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19D2" w:rsidRDefault="00902A97" w:rsidP="00271862">
      <w:pPr>
        <w:jc w:val="center"/>
        <w:rPr>
          <w:rFonts w:ascii="黑体" w:eastAsia="黑体" w:hAnsi="黑体"/>
          <w:sz w:val="40"/>
        </w:rPr>
      </w:pPr>
      <w:r>
        <w:rPr>
          <w:rFonts w:ascii="黑体" w:eastAsia="黑体" w:hAnsi="黑体" w:hint="eastAsia"/>
          <w:sz w:val="40"/>
        </w:rPr>
        <w:t>详细</w:t>
      </w:r>
      <w:r w:rsidR="00271862" w:rsidRPr="00271862">
        <w:rPr>
          <w:rFonts w:ascii="黑体" w:eastAsia="黑体" w:hAnsi="黑体" w:hint="eastAsia"/>
          <w:sz w:val="40"/>
        </w:rPr>
        <w:t>设计说明书</w:t>
      </w:r>
    </w:p>
    <w:p w:rsidR="00271862" w:rsidRDefault="00301B2B" w:rsidP="00301B2B">
      <w:pPr>
        <w:pStyle w:val="1"/>
        <w:numPr>
          <w:ilvl w:val="0"/>
          <w:numId w:val="1"/>
        </w:numPr>
        <w:rPr>
          <w:rFonts w:ascii="黑体" w:eastAsia="黑体" w:hAnsi="黑体"/>
          <w:sz w:val="40"/>
        </w:rPr>
      </w:pPr>
      <w:r>
        <w:rPr>
          <w:rFonts w:ascii="黑体" w:eastAsia="黑体" w:hAnsi="黑体" w:hint="eastAsia"/>
          <w:sz w:val="40"/>
        </w:rPr>
        <w:t>引言</w:t>
      </w:r>
    </w:p>
    <w:p w:rsidR="00301B2B" w:rsidRPr="00301B2B" w:rsidRDefault="0084038F" w:rsidP="00301B2B">
      <w:pPr>
        <w:pStyle w:val="2"/>
      </w:pPr>
      <w:r>
        <w:rPr>
          <w:rFonts w:hint="eastAsia"/>
        </w:rPr>
        <w:t>1</w:t>
      </w:r>
      <w:r w:rsidR="00301B2B">
        <w:rPr>
          <w:rFonts w:hint="eastAsia"/>
        </w:rPr>
        <w:t>目的</w:t>
      </w:r>
    </w:p>
    <w:p w:rsidR="00301B2B" w:rsidRPr="00B821A3" w:rsidRDefault="00301B2B" w:rsidP="00B821A3">
      <w:pPr>
        <w:spacing w:line="560" w:lineRule="exact"/>
        <w:ind w:firstLineChars="200" w:firstLine="420"/>
        <w:rPr>
          <w:rFonts w:ascii="Times New Roman" w:eastAsia="宋体" w:hAnsi="Times New Roman" w:cs="Times New Roman"/>
        </w:rPr>
      </w:pPr>
      <w:r w:rsidRPr="00B821A3">
        <w:rPr>
          <w:rFonts w:ascii="Times New Roman" w:eastAsia="宋体" w:hAnsi="Times New Roman" w:cs="Times New Roman" w:hint="eastAsia"/>
        </w:rPr>
        <w:t>该文档是本小组为开发</w:t>
      </w:r>
      <w:r w:rsidRPr="00B821A3">
        <w:rPr>
          <w:rFonts w:ascii="Times New Roman" w:eastAsia="宋体" w:hAnsi="Times New Roman" w:cs="Times New Roman" w:hint="eastAsia"/>
        </w:rPr>
        <w:t>mini-C</w:t>
      </w:r>
      <w:r w:rsidRPr="00B821A3">
        <w:rPr>
          <w:rFonts w:ascii="Times New Roman" w:eastAsia="宋体" w:hAnsi="Times New Roman" w:cs="Times New Roman" w:hint="eastAsia"/>
        </w:rPr>
        <w:t>语言解释器而编写的</w:t>
      </w:r>
      <w:r w:rsidR="002A0C99">
        <w:rPr>
          <w:rFonts w:ascii="Times New Roman" w:eastAsia="宋体" w:hAnsi="Times New Roman" w:cs="Times New Roman" w:hint="eastAsia"/>
        </w:rPr>
        <w:t>详细</w:t>
      </w:r>
      <w:r w:rsidRPr="00B821A3">
        <w:rPr>
          <w:rFonts w:ascii="Times New Roman" w:eastAsia="宋体" w:hAnsi="Times New Roman" w:cs="Times New Roman" w:hint="eastAsia"/>
        </w:rPr>
        <w:t>设计说明书，为解释器的设计工作做出指导并提供可靠的依据。</w:t>
      </w:r>
    </w:p>
    <w:p w:rsidR="00301B2B" w:rsidRDefault="0084038F" w:rsidP="00301B2B">
      <w:pPr>
        <w:pStyle w:val="2"/>
      </w:pPr>
      <w:r>
        <w:rPr>
          <w:rFonts w:hint="eastAsia"/>
        </w:rPr>
        <w:t>2</w:t>
      </w:r>
      <w:r w:rsidR="00301B2B">
        <w:rPr>
          <w:rFonts w:hint="eastAsia"/>
        </w:rPr>
        <w:t>文档综述</w:t>
      </w:r>
    </w:p>
    <w:p w:rsidR="00A55745" w:rsidRPr="00D376E0" w:rsidRDefault="002A0C99" w:rsidP="00A55745">
      <w:pPr>
        <w:spacing w:line="560" w:lineRule="exact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详细</w:t>
      </w:r>
      <w:r w:rsidR="00A55745" w:rsidRPr="00A55745">
        <w:rPr>
          <w:rFonts w:ascii="Times New Roman" w:eastAsia="宋体" w:hAnsi="Times New Roman" w:cs="Times New Roman" w:hint="eastAsia"/>
        </w:rPr>
        <w:t>设计说明书</w:t>
      </w:r>
      <w:r w:rsidR="00A55745">
        <w:rPr>
          <w:rFonts w:ascii="Times New Roman" w:eastAsia="宋体" w:hAnsi="Times New Roman" w:cs="Times New Roman"/>
        </w:rPr>
        <w:t>包含以下多个部分：引言</w:t>
      </w:r>
      <w:r>
        <w:rPr>
          <w:rFonts w:ascii="Times New Roman" w:eastAsia="宋体" w:hAnsi="Times New Roman" w:cs="Times New Roman" w:hint="eastAsia"/>
        </w:rPr>
        <w:t>、</w:t>
      </w:r>
      <w:r w:rsidR="00A55745">
        <w:rPr>
          <w:rFonts w:ascii="Times New Roman" w:eastAsia="宋体" w:hAnsi="Times New Roman" w:cs="Times New Roman" w:hint="eastAsia"/>
        </w:rPr>
        <w:t>体系结构设计、</w:t>
      </w:r>
      <w:r>
        <w:rPr>
          <w:rFonts w:ascii="Times New Roman" w:eastAsia="宋体" w:hAnsi="Times New Roman" w:cs="Times New Roman" w:hint="eastAsia"/>
        </w:rPr>
        <w:t>接口</w:t>
      </w:r>
      <w:r w:rsidR="00A55745">
        <w:rPr>
          <w:rFonts w:ascii="Times New Roman" w:eastAsia="宋体" w:hAnsi="Times New Roman" w:cs="Times New Roman" w:hint="eastAsia"/>
        </w:rPr>
        <w:t>设计</w:t>
      </w:r>
      <w:r>
        <w:rPr>
          <w:rFonts w:ascii="Times New Roman" w:eastAsia="宋体" w:hAnsi="Times New Roman" w:cs="Times New Roman" w:hint="eastAsia"/>
        </w:rPr>
        <w:t>、数据结构设计、算法设计、技术难点及解决方案</w:t>
      </w:r>
      <w:r w:rsidR="00A55745">
        <w:rPr>
          <w:rFonts w:ascii="Times New Roman" w:eastAsia="宋体" w:hAnsi="Times New Roman" w:cs="Times New Roman" w:hint="eastAsia"/>
        </w:rPr>
        <w:t>和附录。</w:t>
      </w:r>
    </w:p>
    <w:p w:rsidR="00A55745" w:rsidRDefault="00A55745" w:rsidP="00A55745">
      <w:pPr>
        <w:numPr>
          <w:ilvl w:val="0"/>
          <w:numId w:val="3"/>
        </w:numPr>
        <w:spacing w:line="560" w:lineRule="exact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t>引言：明确</w:t>
      </w:r>
      <w:r w:rsidR="00902A97">
        <w:rPr>
          <w:rFonts w:ascii="Times New Roman" w:eastAsia="宋体" w:hAnsi="Times New Roman" w:cs="Times New Roman" w:hint="eastAsia"/>
        </w:rPr>
        <w:t>详细设计说明书</w:t>
      </w:r>
      <w:r w:rsidRPr="00D376E0">
        <w:rPr>
          <w:rFonts w:ascii="Times New Roman" w:eastAsia="宋体" w:hAnsi="Times New Roman" w:cs="Times New Roman"/>
        </w:rPr>
        <w:t>的书写目的，确定软件范围，提供书写参考资料。</w:t>
      </w:r>
    </w:p>
    <w:p w:rsidR="00A55745" w:rsidRDefault="00A55745" w:rsidP="00A55745">
      <w:pPr>
        <w:numPr>
          <w:ilvl w:val="0"/>
          <w:numId w:val="3"/>
        </w:num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体系结构设计：</w:t>
      </w:r>
      <w:r w:rsidR="00902A97">
        <w:rPr>
          <w:rFonts w:ascii="Times New Roman" w:eastAsia="宋体" w:hAnsi="Times New Roman" w:cs="Times New Roman" w:hint="eastAsia"/>
        </w:rPr>
        <w:t>详细设计中，接口的设计需要体系结构设计的指导，我们将体系结构设计放在</w:t>
      </w:r>
      <w:r w:rsidR="00DF4024">
        <w:rPr>
          <w:rFonts w:ascii="Times New Roman" w:eastAsia="宋体" w:hAnsi="Times New Roman" w:cs="Times New Roman" w:hint="eastAsia"/>
        </w:rPr>
        <w:t>详细设计说明书中，方便对照查阅</w:t>
      </w:r>
      <w:r>
        <w:rPr>
          <w:rFonts w:ascii="Times New Roman" w:eastAsia="宋体" w:hAnsi="Times New Roman" w:cs="Times New Roman" w:hint="eastAsia"/>
        </w:rPr>
        <w:t>。</w:t>
      </w:r>
    </w:p>
    <w:p w:rsidR="00A55745" w:rsidRDefault="002A0C99" w:rsidP="00A55745">
      <w:pPr>
        <w:numPr>
          <w:ilvl w:val="0"/>
          <w:numId w:val="3"/>
        </w:num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接口设计</w:t>
      </w:r>
      <w:r w:rsidR="00A55745">
        <w:rPr>
          <w:rFonts w:ascii="Times New Roman" w:eastAsia="宋体" w:hAnsi="Times New Roman" w:cs="Times New Roman" w:hint="eastAsia"/>
        </w:rPr>
        <w:t>：</w:t>
      </w:r>
      <w:r w:rsidR="00DF4024">
        <w:rPr>
          <w:rFonts w:ascii="Times New Roman" w:eastAsia="宋体" w:hAnsi="Times New Roman" w:cs="Times New Roman" w:hint="eastAsia"/>
        </w:rPr>
        <w:t>各个软件模块的接口设计，是详细设计中的重点，明确了接口之间的输入数据流及流向和输出数据流及流向，对接口的开发有指导意义</w:t>
      </w:r>
      <w:r w:rsidR="00A55745">
        <w:rPr>
          <w:rFonts w:ascii="Times New Roman" w:eastAsia="宋体" w:hAnsi="Times New Roman" w:cs="Times New Roman" w:hint="eastAsia"/>
        </w:rPr>
        <w:t>。</w:t>
      </w:r>
    </w:p>
    <w:p w:rsidR="002A0C99" w:rsidRDefault="002A0C99" w:rsidP="00A55745">
      <w:pPr>
        <w:numPr>
          <w:ilvl w:val="0"/>
          <w:numId w:val="3"/>
        </w:num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数据结构</w:t>
      </w:r>
      <w:r w:rsidR="00DF4024">
        <w:rPr>
          <w:rFonts w:ascii="Times New Roman" w:eastAsia="宋体" w:hAnsi="Times New Roman" w:cs="Times New Roman" w:hint="eastAsia"/>
        </w:rPr>
        <w:t>设计</w:t>
      </w:r>
      <w:r>
        <w:rPr>
          <w:rFonts w:ascii="Times New Roman" w:eastAsia="宋体" w:hAnsi="Times New Roman" w:cs="Times New Roman" w:hint="eastAsia"/>
        </w:rPr>
        <w:t>：</w:t>
      </w:r>
      <w:r w:rsidR="00DF4024">
        <w:rPr>
          <w:rFonts w:ascii="Times New Roman" w:eastAsia="宋体" w:hAnsi="Times New Roman" w:cs="Times New Roman" w:hint="eastAsia"/>
        </w:rPr>
        <w:t>软件开发用于存储数据和实现算法的数据结构设计，明确了各种数据结构的作用、使用的方式，对数据结构的开发有指导作用。</w:t>
      </w:r>
    </w:p>
    <w:p w:rsidR="002A0C99" w:rsidRDefault="002A0C99" w:rsidP="00A55745">
      <w:pPr>
        <w:numPr>
          <w:ilvl w:val="0"/>
          <w:numId w:val="3"/>
        </w:num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算法设计：</w:t>
      </w:r>
      <w:r w:rsidR="00DF4024">
        <w:rPr>
          <w:rFonts w:ascii="Times New Roman" w:eastAsia="宋体" w:hAnsi="Times New Roman" w:cs="Times New Roman" w:hint="eastAsia"/>
        </w:rPr>
        <w:t>软件开发用于实现主要功能时的算法设计，算法指导软件的运行流程，对软件的运行作用有指导作用。</w:t>
      </w:r>
    </w:p>
    <w:p w:rsidR="002A0C99" w:rsidRDefault="002A0C99" w:rsidP="00A55745">
      <w:pPr>
        <w:numPr>
          <w:ilvl w:val="0"/>
          <w:numId w:val="3"/>
        </w:num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技术难点：</w:t>
      </w:r>
      <w:r w:rsidR="00DF4024">
        <w:rPr>
          <w:rFonts w:ascii="Times New Roman" w:eastAsia="宋体" w:hAnsi="Times New Roman" w:cs="Times New Roman" w:hint="eastAsia"/>
        </w:rPr>
        <w:t>项目开发中设计时的技术难点和解决方案。</w:t>
      </w:r>
    </w:p>
    <w:p w:rsidR="00A55745" w:rsidRPr="00A55745" w:rsidRDefault="00A55745" w:rsidP="00A55745">
      <w:pPr>
        <w:numPr>
          <w:ilvl w:val="0"/>
          <w:numId w:val="3"/>
        </w:num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附录</w:t>
      </w:r>
      <w:r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撰写本文档的</w:t>
      </w:r>
      <w:r>
        <w:rPr>
          <w:rFonts w:ascii="Times New Roman" w:eastAsia="宋体" w:hAnsi="Times New Roman" w:cs="Times New Roman"/>
        </w:rPr>
        <w:t>其他参考资料。</w:t>
      </w:r>
    </w:p>
    <w:p w:rsidR="0027422F" w:rsidRDefault="0027422F" w:rsidP="00301B2B">
      <w:pPr>
        <w:pStyle w:val="1"/>
        <w:numPr>
          <w:ilvl w:val="0"/>
          <w:numId w:val="1"/>
        </w:numPr>
        <w:rPr>
          <w:rFonts w:ascii="黑体" w:eastAsia="黑体" w:hAnsi="黑体"/>
          <w:sz w:val="40"/>
        </w:rPr>
      </w:pPr>
      <w:r>
        <w:rPr>
          <w:rFonts w:ascii="黑体" w:eastAsia="黑体" w:hAnsi="黑体" w:hint="eastAsia"/>
          <w:sz w:val="40"/>
        </w:rPr>
        <w:lastRenderedPageBreak/>
        <w:t>体系结构设计</w:t>
      </w:r>
    </w:p>
    <w:p w:rsidR="0027422F" w:rsidRPr="00B821A3" w:rsidRDefault="0027422F" w:rsidP="0027422F">
      <w:pPr>
        <w:spacing w:line="560" w:lineRule="exact"/>
        <w:rPr>
          <w:rFonts w:ascii="Times New Roman" w:eastAsia="宋体" w:hAnsi="Times New Roman" w:cs="Times New Roman"/>
        </w:rPr>
      </w:pPr>
      <w:r w:rsidRPr="00B821A3">
        <w:rPr>
          <w:rFonts w:ascii="Times New Roman" w:eastAsia="宋体" w:hAnsi="Times New Roman" w:cs="Times New Roman" w:hint="eastAsia"/>
        </w:rPr>
        <w:t>通过在需求分析中确定的数据流图，我们通过变换分析法分析得体系结构如下图。</w:t>
      </w:r>
    </w:p>
    <w:p w:rsidR="0027422F" w:rsidRDefault="0027422F" w:rsidP="0027422F">
      <w:pPr>
        <w:jc w:val="center"/>
      </w:pPr>
      <w:r>
        <w:object w:dxaOrig="15255" w:dyaOrig="11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329.25pt" o:ole="">
            <v:imagedata r:id="rId7" o:title=""/>
          </v:shape>
          <o:OLEObject Type="Embed" ProgID="Visio.Drawing.15" ShapeID="_x0000_i1025" DrawAspect="Content" ObjectID="_1565704806" r:id="rId8"/>
        </w:object>
      </w:r>
    </w:p>
    <w:p w:rsidR="0027422F" w:rsidRDefault="0027422F" w:rsidP="0027422F">
      <w:pPr>
        <w:jc w:val="center"/>
      </w:pPr>
      <w:r>
        <w:rPr>
          <w:rFonts w:hint="eastAsia"/>
        </w:rPr>
        <w:t>（软件体系结构设计图）</w:t>
      </w:r>
    </w:p>
    <w:p w:rsidR="0027422F" w:rsidRPr="00B7781E" w:rsidRDefault="0027422F" w:rsidP="0027422F">
      <w:pPr>
        <w:pStyle w:val="2"/>
      </w:pPr>
      <w:r w:rsidRPr="00B7781E">
        <w:rPr>
          <w:rFonts w:hint="eastAsia"/>
        </w:rPr>
        <w:t>1</w:t>
      </w:r>
      <w:r>
        <w:rPr>
          <w:rFonts w:hint="eastAsia"/>
        </w:rPr>
        <w:t>.1</w:t>
      </w:r>
      <w:r w:rsidRPr="00B7781E">
        <w:rPr>
          <w:rFonts w:hint="eastAsia"/>
        </w:rPr>
        <w:t>输入文本</w:t>
      </w:r>
    </w:p>
    <w:p w:rsidR="0027422F" w:rsidRPr="006922BC" w:rsidRDefault="0027422F" w:rsidP="0027422F">
      <w:pPr>
        <w:rPr>
          <w:rFonts w:ascii="Times New Roman" w:eastAsia="宋体" w:hAnsi="Times New Roman" w:cs="Times New Roman"/>
        </w:rPr>
      </w:pPr>
      <w:r w:rsidRPr="006922BC">
        <w:rPr>
          <w:rFonts w:ascii="Times New Roman" w:eastAsia="宋体" w:hAnsi="Times New Roman" w:cs="Times New Roman" w:hint="eastAsia"/>
        </w:rPr>
        <w:t xml:space="preserve">   </w:t>
      </w:r>
      <w:r w:rsidR="001E6388" w:rsidRPr="006922BC">
        <w:rPr>
          <w:rFonts w:ascii="Times New Roman" w:eastAsia="宋体" w:hAnsi="Times New Roman" w:cs="Times New Roman" w:hint="eastAsia"/>
        </w:rPr>
        <w:t>用户将自己需要</w:t>
      </w:r>
      <w:r w:rsidR="001E6388">
        <w:rPr>
          <w:rFonts w:ascii="Times New Roman" w:eastAsia="宋体" w:hAnsi="Times New Roman" w:cs="Times New Roman" w:hint="eastAsia"/>
        </w:rPr>
        <w:t>解释</w:t>
      </w:r>
      <w:r w:rsidR="001E6388" w:rsidRPr="006922BC">
        <w:rPr>
          <w:rFonts w:ascii="Times New Roman" w:eastAsia="宋体" w:hAnsi="Times New Roman" w:cs="Times New Roman" w:hint="eastAsia"/>
        </w:rPr>
        <w:t>的</w:t>
      </w:r>
      <w:r w:rsidR="001E6388">
        <w:rPr>
          <w:rFonts w:ascii="Times New Roman" w:eastAsia="宋体" w:hAnsi="Times New Roman" w:cs="Times New Roman" w:hint="eastAsia"/>
        </w:rPr>
        <w:t>程序以文件或命令行形式导入至解释器</w:t>
      </w:r>
      <w:r w:rsidR="001E6388" w:rsidRPr="006922BC">
        <w:rPr>
          <w:rFonts w:ascii="Times New Roman" w:eastAsia="宋体" w:hAnsi="Times New Roman" w:cs="Times New Roman" w:hint="eastAsia"/>
        </w:rPr>
        <w:t>中</w:t>
      </w:r>
    </w:p>
    <w:p w:rsidR="0027422F" w:rsidRPr="00B7781E" w:rsidRDefault="0027422F" w:rsidP="0027422F">
      <w:pPr>
        <w:pStyle w:val="2"/>
      </w:pPr>
      <w:r>
        <w:rPr>
          <w:rFonts w:hint="eastAsia"/>
        </w:rPr>
        <w:t>1.2</w:t>
      </w:r>
      <w:r w:rsidRPr="00B7781E">
        <w:rPr>
          <w:rFonts w:hint="eastAsia"/>
        </w:rPr>
        <w:t>词法分析</w:t>
      </w:r>
    </w:p>
    <w:p w:rsidR="0027422F" w:rsidRDefault="0027422F" w:rsidP="0027422F">
      <w:pPr>
        <w:rPr>
          <w:rFonts w:ascii="Times New Roman" w:eastAsia="宋体" w:hAnsi="Times New Roman" w:cs="Times New Roman"/>
        </w:rPr>
      </w:pPr>
      <w:r w:rsidRPr="006922BC">
        <w:rPr>
          <w:rFonts w:ascii="Times New Roman" w:eastAsia="宋体" w:hAnsi="Times New Roman" w:cs="Times New Roman" w:hint="eastAsia"/>
        </w:rPr>
        <w:t xml:space="preserve">   </w:t>
      </w:r>
      <w:r w:rsidRPr="006922BC">
        <w:rPr>
          <w:rFonts w:ascii="Times New Roman" w:eastAsia="宋体" w:hAnsi="Times New Roman" w:cs="Times New Roman" w:hint="eastAsia"/>
        </w:rPr>
        <w:t>从左到右</w:t>
      </w:r>
      <w:r w:rsidR="00CC1B92">
        <w:rPr>
          <w:rFonts w:ascii="Times New Roman" w:eastAsia="宋体" w:hAnsi="Times New Roman" w:cs="Times New Roman" w:hint="eastAsia"/>
        </w:rPr>
        <w:t>逐个</w:t>
      </w:r>
      <w:r w:rsidRPr="006922BC">
        <w:rPr>
          <w:rFonts w:ascii="Times New Roman" w:eastAsia="宋体" w:hAnsi="Times New Roman" w:cs="Times New Roman" w:hint="eastAsia"/>
        </w:rPr>
        <w:t>字符的读入源程序，即对构成源程序的字符流进行扫描然后根据词规则识别单词（或单词符号或符号）。</w:t>
      </w:r>
    </w:p>
    <w:p w:rsidR="0027422F" w:rsidRPr="00B7781E" w:rsidRDefault="0027422F" w:rsidP="0027422F">
      <w:pPr>
        <w:pStyle w:val="2"/>
      </w:pPr>
      <w:r>
        <w:rPr>
          <w:rFonts w:hint="eastAsia"/>
        </w:rPr>
        <w:t>1.3</w:t>
      </w:r>
      <w:r w:rsidRPr="00B7781E">
        <w:rPr>
          <w:rFonts w:hint="eastAsia"/>
        </w:rPr>
        <w:t xml:space="preserve"> 产生保留字集</w:t>
      </w:r>
    </w:p>
    <w:p w:rsidR="0027422F" w:rsidRPr="006922BC" w:rsidRDefault="0027422F" w:rsidP="0027422F">
      <w:pPr>
        <w:rPr>
          <w:rFonts w:ascii="Times New Roman" w:eastAsia="宋体" w:hAnsi="Times New Roman" w:cs="Times New Roman"/>
        </w:rPr>
      </w:pPr>
      <w:r w:rsidRPr="006922BC">
        <w:rPr>
          <w:rFonts w:ascii="Times New Roman" w:eastAsia="宋体" w:hAnsi="Times New Roman" w:cs="Times New Roman" w:hint="eastAsia"/>
        </w:rPr>
        <w:t xml:space="preserve">   </w:t>
      </w:r>
      <w:r w:rsidRPr="006922BC">
        <w:rPr>
          <w:rFonts w:ascii="Times New Roman" w:eastAsia="宋体" w:hAnsi="Times New Roman" w:cs="Times New Roman" w:hint="eastAsia"/>
        </w:rPr>
        <w:t>确定</w:t>
      </w:r>
      <w:r w:rsidRPr="006922BC">
        <w:rPr>
          <w:rFonts w:ascii="Times New Roman" w:eastAsia="宋体" w:hAnsi="Times New Roman" w:cs="Times New Roman" w:hint="eastAsia"/>
        </w:rPr>
        <w:t>mini-C</w:t>
      </w:r>
      <w:r w:rsidRPr="006922BC">
        <w:rPr>
          <w:rFonts w:ascii="Times New Roman" w:eastAsia="宋体" w:hAnsi="Times New Roman" w:cs="Times New Roman" w:hint="eastAsia"/>
        </w:rPr>
        <w:t>语言中的关键字，建立词法集。</w:t>
      </w:r>
    </w:p>
    <w:p w:rsidR="0027422F" w:rsidRPr="006922BC" w:rsidRDefault="0027422F" w:rsidP="0027422F">
      <w:pPr>
        <w:rPr>
          <w:rFonts w:ascii="Times New Roman" w:eastAsia="宋体" w:hAnsi="Times New Roman" w:cs="Times New Roman"/>
        </w:rPr>
      </w:pPr>
      <w:r w:rsidRPr="006922BC">
        <w:rPr>
          <w:rFonts w:ascii="Times New Roman" w:eastAsia="宋体" w:hAnsi="Times New Roman" w:cs="Times New Roman" w:hint="eastAsia"/>
        </w:rPr>
        <w:t xml:space="preserve">   </w:t>
      </w:r>
      <w:r w:rsidRPr="006922BC">
        <w:rPr>
          <w:rFonts w:ascii="Times New Roman" w:eastAsia="宋体" w:hAnsi="Times New Roman" w:cs="Times New Roman" w:hint="eastAsia"/>
        </w:rPr>
        <w:t>根据现有的词法集，针对读入文本产生保留字。</w:t>
      </w:r>
    </w:p>
    <w:p w:rsidR="0027422F" w:rsidRDefault="0027422F" w:rsidP="0027422F">
      <w:pPr>
        <w:rPr>
          <w:rFonts w:ascii="Times New Roman" w:eastAsia="宋体" w:hAnsi="Times New Roman" w:cs="Times New Roman"/>
        </w:rPr>
      </w:pPr>
      <w:r w:rsidRPr="006922BC">
        <w:rPr>
          <w:rFonts w:ascii="Times New Roman" w:eastAsia="宋体" w:hAnsi="Times New Roman" w:cs="Times New Roman" w:hint="eastAsia"/>
        </w:rPr>
        <w:lastRenderedPageBreak/>
        <w:t xml:space="preserve">   </w:t>
      </w:r>
      <w:r w:rsidRPr="006922BC">
        <w:rPr>
          <w:rFonts w:ascii="Times New Roman" w:eastAsia="宋体" w:hAnsi="Times New Roman" w:cs="Times New Roman" w:hint="eastAsia"/>
        </w:rPr>
        <w:t>将所有的保留字归并到一个集合中。</w:t>
      </w:r>
    </w:p>
    <w:p w:rsidR="0027422F" w:rsidRPr="00D41522" w:rsidRDefault="0027422F" w:rsidP="0027422F">
      <w:pPr>
        <w:pStyle w:val="2"/>
      </w:pPr>
      <w:r w:rsidRPr="00D41522">
        <w:rPr>
          <w:rFonts w:hint="eastAsia"/>
        </w:rPr>
        <w:t>2.1 确定代码块并解析代码块</w:t>
      </w:r>
    </w:p>
    <w:p w:rsidR="0027422F" w:rsidRPr="00AD1B58" w:rsidRDefault="0027422F" w:rsidP="0027422F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构造语法树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：对代码块中的表达式进行构造语法树。</w:t>
      </w:r>
    </w:p>
    <w:p w:rsidR="0027422F" w:rsidRPr="00AD1B58" w:rsidRDefault="0027422F" w:rsidP="0027422F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遍历形成后缀表达式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：遍历语法树，将表达式构变成后缀表达式。</w:t>
      </w:r>
    </w:p>
    <w:p w:rsidR="0027422F" w:rsidRPr="00B62FF0" w:rsidRDefault="0027422F" w:rsidP="0027422F">
      <w:pPr>
        <w:rPr>
          <w:rFonts w:ascii="Times New Roman" w:eastAsia="宋体" w:hAnsi="Times New Roman" w:cs="Times New Roman"/>
          <w:b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解析表达式</w:t>
      </w:r>
      <w:r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计算后缀表达式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:rsidR="0027422F" w:rsidRPr="00B62FF0" w:rsidRDefault="0027422F" w:rsidP="0027422F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形成代码块</w:t>
      </w:r>
      <w:r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将表达式的值构成代码块。</w:t>
      </w:r>
    </w:p>
    <w:p w:rsidR="0027422F" w:rsidRPr="00B62FF0" w:rsidRDefault="0027422F" w:rsidP="0027422F">
      <w:pPr>
        <w:rPr>
          <w:rFonts w:ascii="Times New Roman" w:eastAsia="宋体" w:hAnsi="Times New Roman" w:cs="Times New Roman"/>
          <w:b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控制语句解析</w:t>
      </w:r>
      <w:r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将代码块中的控制语句解析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形成语法树。</w:t>
      </w:r>
    </w:p>
    <w:p w:rsidR="0027422F" w:rsidRPr="00D41522" w:rsidRDefault="0027422F" w:rsidP="0027422F">
      <w:pPr>
        <w:pStyle w:val="2"/>
      </w:pPr>
      <w:r w:rsidRPr="00D41522">
        <w:rPr>
          <w:rFonts w:hint="eastAsia"/>
        </w:rPr>
        <w:t>2.2 函数分析</w:t>
      </w:r>
    </w:p>
    <w:p w:rsidR="0027422F" w:rsidRPr="00B62FF0" w:rsidRDefault="0027422F" w:rsidP="0027422F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确定局部变量生命周期</w:t>
      </w:r>
      <w:r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确定函数中的局部变量，生命周期，方便申请内存。</w:t>
      </w:r>
    </w:p>
    <w:p w:rsidR="0027422F" w:rsidRPr="00B62FF0" w:rsidRDefault="0027422F" w:rsidP="0027422F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确定返回值类型</w:t>
      </w:r>
      <w:r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确定函数的返回值，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同时记录函数的返回值类型</w:t>
      </w:r>
      <w:r w:rsidRPr="00B62FF0">
        <w:rPr>
          <w:rFonts w:ascii="Times New Roman" w:eastAsia="宋体" w:hAnsi="Times New Roman" w:cs="Times New Roman"/>
          <w:color w:val="000000"/>
          <w:lang w:bidi="mn-Mong-CN"/>
        </w:rPr>
        <w:t xml:space="preserve"> 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:rsidR="0027422F" w:rsidRPr="00B62FF0" w:rsidRDefault="0027422F" w:rsidP="0027422F">
      <w:pPr>
        <w:rPr>
          <w:rFonts w:ascii="Times New Roman" w:eastAsia="宋体" w:hAnsi="Times New Roman" w:cs="Times New Roman"/>
          <w:b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确定形参</w:t>
      </w:r>
      <w:r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确定函数的输入形参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，记录函数的形参个数以及类型。</w:t>
      </w:r>
    </w:p>
    <w:p w:rsidR="0027422F" w:rsidRPr="00CA18A6" w:rsidRDefault="0027422F" w:rsidP="0027422F">
      <w:pPr>
        <w:rPr>
          <w:rFonts w:ascii="宋体" w:eastAsia="宋体" w:hAnsi="宋体" w:cs="Times New Roman"/>
          <w:b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确定代码块并解析代码</w:t>
      </w:r>
      <w:r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Pr="00CA18A6">
        <w:rPr>
          <w:rFonts w:ascii="宋体" w:eastAsia="宋体" w:hAnsi="宋体" w:cs="Times New Roman" w:hint="eastAsia"/>
          <w:color w:val="000000"/>
          <w:lang w:bidi="mn-Mong-CN"/>
        </w:rPr>
        <w:t>将函数内的代码块执行2.1.2.1的操作。</w:t>
      </w:r>
    </w:p>
    <w:p w:rsidR="0027422F" w:rsidRPr="0084038F" w:rsidRDefault="0027422F" w:rsidP="0027422F">
      <w:pPr>
        <w:pStyle w:val="2"/>
      </w:pPr>
      <w:r w:rsidRPr="0084038F">
        <w:rPr>
          <w:rFonts w:hint="eastAsia"/>
        </w:rPr>
        <w:t>3执行中间代码</w:t>
      </w:r>
    </w:p>
    <w:p w:rsidR="0027422F" w:rsidRPr="00845A24" w:rsidRDefault="0027422F" w:rsidP="00845A24">
      <w:pPr>
        <w:rPr>
          <w:rFonts w:ascii="宋体" w:eastAsia="宋体" w:hAnsi="宋体"/>
          <w:lang w:bidi="mn-Mong-CN"/>
        </w:rPr>
      </w:pPr>
      <w:r w:rsidRPr="00845A24">
        <w:rPr>
          <w:rFonts w:ascii="宋体" w:eastAsia="宋体" w:hAnsi="宋体" w:hint="eastAsia"/>
          <w:lang w:bidi="mn-Mong-CN"/>
        </w:rPr>
        <w:t>在分析语法，解析语法的同时一边执行运算，同时生成解释信息。</w:t>
      </w:r>
    </w:p>
    <w:p w:rsidR="0027422F" w:rsidRPr="0084038F" w:rsidRDefault="0027422F" w:rsidP="0027422F">
      <w:pPr>
        <w:pStyle w:val="2"/>
      </w:pPr>
      <w:r w:rsidRPr="0084038F">
        <w:rPr>
          <w:rFonts w:hint="eastAsia"/>
        </w:rPr>
        <w:t>4输出解释</w:t>
      </w:r>
      <w:r w:rsidRPr="0084038F">
        <w:t>信息</w:t>
      </w:r>
    </w:p>
    <w:p w:rsidR="0027422F" w:rsidRPr="00845A24" w:rsidRDefault="0027422F" w:rsidP="00845A24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845A24">
        <w:rPr>
          <w:rFonts w:ascii="Times New Roman" w:eastAsia="宋体" w:hAnsi="Times New Roman" w:cs="Times New Roman" w:hint="eastAsia"/>
          <w:color w:val="000000"/>
          <w:lang w:bidi="mn-Mong-CN"/>
        </w:rPr>
        <w:t>根据</w:t>
      </w:r>
      <w:r w:rsidRPr="00845A24">
        <w:rPr>
          <w:rFonts w:ascii="Times New Roman" w:eastAsia="宋体" w:hAnsi="Times New Roman" w:cs="Times New Roman"/>
          <w:color w:val="000000"/>
          <w:lang w:bidi="mn-Mong-CN"/>
        </w:rPr>
        <w:t>每部</w:t>
      </w:r>
      <w:r w:rsidRPr="00845A24">
        <w:rPr>
          <w:rFonts w:ascii="Times New Roman" w:eastAsia="宋体" w:hAnsi="Times New Roman" w:cs="Times New Roman" w:hint="eastAsia"/>
          <w:color w:val="000000"/>
          <w:lang w:bidi="mn-Mong-CN"/>
        </w:rPr>
        <w:t>分</w:t>
      </w:r>
      <w:r w:rsidRPr="00845A24">
        <w:rPr>
          <w:rFonts w:ascii="Times New Roman" w:eastAsia="宋体" w:hAnsi="Times New Roman" w:cs="Times New Roman"/>
          <w:color w:val="000000"/>
          <w:lang w:bidi="mn-Mong-CN"/>
        </w:rPr>
        <w:t>不同的功能确定出错信息</w:t>
      </w:r>
      <w:r w:rsidRPr="00845A24">
        <w:rPr>
          <w:rFonts w:ascii="Times New Roman" w:eastAsia="宋体" w:hAnsi="Times New Roman" w:cs="Times New Roman" w:hint="eastAsia"/>
          <w:color w:val="000000"/>
          <w:lang w:bidi="mn-Mong-CN"/>
        </w:rPr>
        <w:t>，</w:t>
      </w:r>
      <w:r w:rsidRPr="00845A24">
        <w:rPr>
          <w:rFonts w:ascii="Times New Roman" w:eastAsia="宋体" w:hAnsi="Times New Roman" w:cs="Times New Roman"/>
          <w:color w:val="000000"/>
          <w:lang w:bidi="mn-Mong-CN"/>
        </w:rPr>
        <w:t>建立</w:t>
      </w:r>
      <w:r w:rsidRPr="00845A24">
        <w:rPr>
          <w:rFonts w:ascii="Times New Roman" w:eastAsia="宋体" w:hAnsi="Times New Roman" w:cs="Times New Roman" w:hint="eastAsia"/>
          <w:color w:val="000000"/>
          <w:lang w:bidi="mn-Mong-CN"/>
        </w:rPr>
        <w:t>异常</w:t>
      </w:r>
      <w:r w:rsidRPr="00845A24">
        <w:rPr>
          <w:rFonts w:ascii="Times New Roman" w:eastAsia="宋体" w:hAnsi="Times New Roman" w:cs="Times New Roman"/>
          <w:color w:val="000000"/>
          <w:lang w:bidi="mn-Mong-CN"/>
        </w:rPr>
        <w:t>库</w:t>
      </w:r>
      <w:r w:rsidRPr="00845A24">
        <w:rPr>
          <w:rFonts w:ascii="Times New Roman" w:eastAsia="宋体" w:hAnsi="Times New Roman" w:cs="Times New Roman" w:hint="eastAsia"/>
          <w:color w:val="000000"/>
          <w:lang w:bidi="mn-Mong-CN"/>
        </w:rPr>
        <w:t>。在嵌套的形式中，每一层向上一层抛出异常信息</w:t>
      </w:r>
      <w:r w:rsidRPr="00845A24">
        <w:rPr>
          <w:rFonts w:ascii="Times New Roman" w:eastAsia="宋体" w:hAnsi="Times New Roman" w:cs="Times New Roman"/>
          <w:color w:val="000000"/>
          <w:lang w:bidi="mn-Mong-CN"/>
        </w:rPr>
        <w:t>，</w:t>
      </w:r>
      <w:r w:rsidRPr="00845A24">
        <w:rPr>
          <w:rFonts w:ascii="Times New Roman" w:eastAsia="宋体" w:hAnsi="Times New Roman" w:cs="Times New Roman" w:hint="eastAsia"/>
          <w:color w:val="000000"/>
          <w:lang w:bidi="mn-Mong-CN"/>
        </w:rPr>
        <w:t>最后最外层输出</w:t>
      </w:r>
      <w:r w:rsidRPr="00845A24">
        <w:rPr>
          <w:rFonts w:ascii="Times New Roman" w:eastAsia="宋体" w:hAnsi="Times New Roman" w:cs="Times New Roman"/>
          <w:color w:val="000000"/>
          <w:lang w:bidi="mn-Mong-CN"/>
        </w:rPr>
        <w:t>。</w:t>
      </w:r>
    </w:p>
    <w:p w:rsidR="006E3EF8" w:rsidRPr="00845A24" w:rsidRDefault="006E3EF8" w:rsidP="00845A24">
      <w:pPr>
        <w:rPr>
          <w:rFonts w:ascii="宋体" w:eastAsia="宋体" w:hAnsi="宋体"/>
          <w:lang w:bidi="mn-Mong-CN"/>
        </w:rPr>
      </w:pPr>
      <w:r w:rsidRPr="00845A24">
        <w:rPr>
          <w:rFonts w:ascii="宋体" w:eastAsia="宋体" w:hAnsi="宋体" w:hint="eastAsia"/>
          <w:lang w:bidi="mn-Mong-CN"/>
        </w:rPr>
        <w:t>其中，错误信息类型如下：</w:t>
      </w:r>
    </w:p>
    <w:p w:rsidR="006E3EF8" w:rsidRPr="00845A24" w:rsidRDefault="006E3EF8" w:rsidP="00845A24">
      <w:pPr>
        <w:rPr>
          <w:rFonts w:ascii="宋体" w:eastAsia="宋体" w:hAnsi="宋体"/>
          <w:lang w:bidi="mn-Mong-CN"/>
        </w:rPr>
      </w:pPr>
      <w:r w:rsidRPr="00845A24">
        <w:rPr>
          <w:rFonts w:ascii="宋体" w:eastAsia="宋体" w:hAnsi="宋体" w:hint="eastAsia"/>
          <w:lang w:bidi="mn-Mong-CN"/>
        </w:rPr>
        <w:t>1）解释成功信息：无致命错误，整个程序正常解释成功。</w:t>
      </w:r>
    </w:p>
    <w:p w:rsidR="006E3EF8" w:rsidRPr="00845A24" w:rsidRDefault="006E3EF8" w:rsidP="00845A24">
      <w:pPr>
        <w:rPr>
          <w:rFonts w:ascii="宋体" w:eastAsia="宋体" w:hAnsi="宋体"/>
          <w:lang w:bidi="mn-Mong-CN"/>
        </w:rPr>
      </w:pPr>
      <w:r w:rsidRPr="00845A24">
        <w:rPr>
          <w:rFonts w:ascii="宋体" w:eastAsia="宋体" w:hAnsi="宋体" w:hint="eastAsia"/>
          <w:lang w:bidi="mn-Mong-CN"/>
        </w:rPr>
        <w:t>2）输入错误信息输入文件不存在或格式错误。</w:t>
      </w:r>
    </w:p>
    <w:p w:rsidR="006E3EF8" w:rsidRPr="00845A24" w:rsidRDefault="006E3EF8" w:rsidP="00845A24">
      <w:pPr>
        <w:rPr>
          <w:rFonts w:ascii="宋体" w:eastAsia="宋体" w:hAnsi="宋体"/>
          <w:lang w:bidi="mn-Mong-CN"/>
        </w:rPr>
      </w:pPr>
      <w:r w:rsidRPr="00845A24">
        <w:rPr>
          <w:rFonts w:ascii="宋体" w:eastAsia="宋体" w:hAnsi="宋体" w:hint="eastAsia"/>
          <w:lang w:bidi="mn-Mong-CN"/>
        </w:rPr>
        <w:t>3）词法错误信息：词法分析错误，关键字拼写错误。</w:t>
      </w:r>
    </w:p>
    <w:p w:rsidR="006E3EF8" w:rsidRPr="00845A24" w:rsidRDefault="006E3EF8" w:rsidP="00845A24">
      <w:pPr>
        <w:rPr>
          <w:rFonts w:ascii="宋体" w:eastAsia="宋体" w:hAnsi="宋体"/>
          <w:lang w:bidi="mn-Mong-CN"/>
        </w:rPr>
      </w:pPr>
      <w:r w:rsidRPr="00845A24">
        <w:rPr>
          <w:rFonts w:ascii="宋体" w:eastAsia="宋体" w:hAnsi="宋体" w:hint="eastAsia"/>
          <w:lang w:bidi="mn-Mong-CN"/>
        </w:rPr>
        <w:t>4）内存分配错误信息：内存分配出错，无法分配或尝试给常量分配</w:t>
      </w:r>
    </w:p>
    <w:p w:rsidR="006E3EF8" w:rsidRPr="00845A24" w:rsidRDefault="006E3EF8" w:rsidP="00845A24">
      <w:pPr>
        <w:rPr>
          <w:rFonts w:ascii="宋体" w:eastAsia="宋体" w:hAnsi="宋体"/>
          <w:lang w:bidi="mn-Mong-CN"/>
        </w:rPr>
      </w:pPr>
      <w:r w:rsidRPr="00845A24">
        <w:rPr>
          <w:rFonts w:ascii="宋体" w:eastAsia="宋体" w:hAnsi="宋体" w:hint="eastAsia"/>
          <w:lang w:bidi="mn-Mong-CN"/>
        </w:rPr>
        <w:t>5）表达式错误信息：表达式计算出错，表达式格式出错。</w:t>
      </w:r>
    </w:p>
    <w:p w:rsidR="006E3EF8" w:rsidRPr="00845A24" w:rsidRDefault="006E3EF8" w:rsidP="00845A24">
      <w:pPr>
        <w:rPr>
          <w:rFonts w:ascii="宋体" w:eastAsia="宋体" w:hAnsi="宋体"/>
          <w:lang w:bidi="mn-Mong-CN"/>
        </w:rPr>
      </w:pPr>
      <w:r w:rsidRPr="00845A24">
        <w:rPr>
          <w:rFonts w:ascii="宋体" w:eastAsia="宋体" w:hAnsi="宋体" w:hint="eastAsia"/>
          <w:lang w:bidi="mn-Mong-CN"/>
        </w:rPr>
        <w:t>6）语法错误信息：关键字不匹配或无语句结束符“；”。</w:t>
      </w:r>
    </w:p>
    <w:p w:rsidR="006E3EF8" w:rsidRPr="00845A24" w:rsidRDefault="006E3EF8" w:rsidP="00845A24">
      <w:pPr>
        <w:pStyle w:val="3"/>
      </w:pPr>
      <w:r w:rsidRPr="00845A24">
        <w:rPr>
          <w:rFonts w:hint="eastAsia"/>
        </w:rPr>
        <w:t>4.1判断有无错误</w:t>
      </w:r>
    </w:p>
    <w:p w:rsidR="006E3EF8" w:rsidRPr="00845A24" w:rsidRDefault="006E3EF8" w:rsidP="00845A24">
      <w:pPr>
        <w:rPr>
          <w:rFonts w:ascii="宋体" w:eastAsia="宋体" w:hAnsi="宋体"/>
          <w:lang w:bidi="mn-Mong-CN"/>
        </w:rPr>
      </w:pPr>
      <w:r w:rsidRPr="00845A24">
        <w:rPr>
          <w:rFonts w:ascii="宋体" w:eastAsia="宋体" w:hAnsi="宋体" w:hint="eastAsia"/>
          <w:lang w:bidi="mn-Mong-CN"/>
        </w:rPr>
        <w:t>模块接收之前所有模块传递过来的错误信息，如果全部错误信息的种类为“0”，即无错误信息，那么即准备输出成功信息。</w:t>
      </w:r>
    </w:p>
    <w:p w:rsidR="006E3EF8" w:rsidRPr="00845A24" w:rsidRDefault="006E3EF8" w:rsidP="00845A24">
      <w:pPr>
        <w:pStyle w:val="3"/>
      </w:pPr>
      <w:r w:rsidRPr="00845A24">
        <w:rPr>
          <w:rFonts w:hint="eastAsia"/>
        </w:rPr>
        <w:lastRenderedPageBreak/>
        <w:t>4.2统计整合解释信息</w:t>
      </w:r>
    </w:p>
    <w:p w:rsidR="006E3EF8" w:rsidRPr="00845A24" w:rsidRDefault="006E3EF8" w:rsidP="00845A24">
      <w:pPr>
        <w:rPr>
          <w:rFonts w:ascii="宋体" w:eastAsia="宋体" w:hAnsi="宋体"/>
          <w:lang w:bidi="mn-Mong-CN"/>
        </w:rPr>
      </w:pPr>
      <w:r w:rsidRPr="00845A24">
        <w:rPr>
          <w:rFonts w:ascii="宋体" w:eastAsia="宋体" w:hAnsi="宋体" w:hint="eastAsia"/>
          <w:lang w:bidi="mn-Mong-CN"/>
        </w:rPr>
        <w:t>如果只有成功信息，那么向用户显示整个解释程序成功信息。反之，</w:t>
      </w:r>
      <w:r w:rsidR="003127B4" w:rsidRPr="00845A24">
        <w:rPr>
          <w:rFonts w:ascii="宋体" w:eastAsia="宋体" w:hAnsi="宋体" w:hint="eastAsia"/>
          <w:lang w:bidi="mn-Mong-CN"/>
        </w:rPr>
        <w:t>按照顺序和重要程度显示错误信息。</w:t>
      </w:r>
    </w:p>
    <w:p w:rsidR="00301B2B" w:rsidRDefault="0027422F" w:rsidP="00301B2B">
      <w:pPr>
        <w:pStyle w:val="1"/>
        <w:numPr>
          <w:ilvl w:val="0"/>
          <w:numId w:val="1"/>
        </w:numPr>
        <w:rPr>
          <w:rFonts w:ascii="黑体" w:eastAsia="黑体" w:hAnsi="黑体"/>
          <w:sz w:val="40"/>
        </w:rPr>
      </w:pPr>
      <w:r>
        <w:rPr>
          <w:rFonts w:ascii="黑体" w:eastAsia="黑体" w:hAnsi="黑体" w:hint="eastAsia"/>
          <w:sz w:val="40"/>
        </w:rPr>
        <w:t>接口设计</w:t>
      </w:r>
    </w:p>
    <w:p w:rsidR="0027422F" w:rsidRPr="00E760CC" w:rsidRDefault="0027422F" w:rsidP="0027422F">
      <w:pPr>
        <w:pStyle w:val="2"/>
      </w:pPr>
      <w:r>
        <w:rPr>
          <w:rFonts w:hint="eastAsia"/>
        </w:rPr>
        <w:t>1.1读入文本</w:t>
      </w:r>
    </w:p>
    <w:p w:rsidR="0027422F" w:rsidRPr="00845A24" w:rsidRDefault="0027422F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 xml:space="preserve">功能说明：  </w:t>
      </w:r>
      <w:r w:rsidR="001E6388" w:rsidRPr="006922BC">
        <w:rPr>
          <w:rFonts w:ascii="Times New Roman" w:eastAsia="宋体" w:hAnsi="Times New Roman" w:cs="Times New Roman" w:hint="eastAsia"/>
        </w:rPr>
        <w:t>用户将自己需要</w:t>
      </w:r>
      <w:r w:rsidR="001E6388">
        <w:rPr>
          <w:rFonts w:ascii="Times New Roman" w:eastAsia="宋体" w:hAnsi="Times New Roman" w:cs="Times New Roman" w:hint="eastAsia"/>
        </w:rPr>
        <w:t>解释</w:t>
      </w:r>
      <w:r w:rsidR="001E6388" w:rsidRPr="006922BC">
        <w:rPr>
          <w:rFonts w:ascii="Times New Roman" w:eastAsia="宋体" w:hAnsi="Times New Roman" w:cs="Times New Roman" w:hint="eastAsia"/>
        </w:rPr>
        <w:t>的</w:t>
      </w:r>
      <w:r w:rsidR="001E6388">
        <w:rPr>
          <w:rFonts w:ascii="Times New Roman" w:eastAsia="宋体" w:hAnsi="Times New Roman" w:cs="Times New Roman" w:hint="eastAsia"/>
        </w:rPr>
        <w:t>程序以文件或命令行形式导入至解释器</w:t>
      </w:r>
      <w:r w:rsidR="001E6388" w:rsidRPr="006922BC">
        <w:rPr>
          <w:rFonts w:ascii="Times New Roman" w:eastAsia="宋体" w:hAnsi="Times New Roman" w:cs="Times New Roman" w:hint="eastAsia"/>
        </w:rPr>
        <w:t>中</w:t>
      </w:r>
    </w:p>
    <w:p w:rsidR="0027422F" w:rsidRPr="00845A24" w:rsidRDefault="0027422F" w:rsidP="0027422F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入数据流：</w:t>
      </w:r>
      <w:r w:rsidRPr="00845A24">
        <w:rPr>
          <w:rFonts w:ascii="宋体" w:eastAsia="宋体" w:hAnsi="宋体"/>
          <w:szCs w:val="21"/>
        </w:rPr>
        <w:t>M</w:t>
      </w:r>
      <w:r w:rsidRPr="00845A24">
        <w:rPr>
          <w:rFonts w:ascii="宋体" w:eastAsia="宋体" w:hAnsi="宋体" w:hint="eastAsia"/>
          <w:szCs w:val="21"/>
        </w:rPr>
        <w:t>ini-C程序文本。</w:t>
      </w:r>
      <w:r w:rsidRPr="00845A24">
        <w:rPr>
          <w:rFonts w:ascii="宋体" w:eastAsia="宋体" w:hAnsi="宋体"/>
          <w:szCs w:val="21"/>
        </w:rPr>
        <w:t xml:space="preserve"> </w:t>
      </w:r>
    </w:p>
    <w:p w:rsidR="0027422F" w:rsidRPr="00845A24" w:rsidRDefault="0027422F" w:rsidP="0027422F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入数据来源：用户</w:t>
      </w:r>
    </w:p>
    <w:p w:rsidR="0027422F" w:rsidRPr="00845A24" w:rsidRDefault="0027422F" w:rsidP="0027422F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出数据流：词，错误信息。</w:t>
      </w:r>
      <w:r w:rsidRPr="00845A24">
        <w:rPr>
          <w:rFonts w:ascii="宋体" w:eastAsia="宋体" w:hAnsi="宋体"/>
          <w:szCs w:val="21"/>
        </w:rPr>
        <w:t xml:space="preserve"> </w:t>
      </w:r>
    </w:p>
    <w:p w:rsidR="0027422F" w:rsidRPr="00845A24" w:rsidRDefault="0027422F" w:rsidP="0027422F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出数据走向：词法分析，输出解释信息</w:t>
      </w:r>
    </w:p>
    <w:p w:rsidR="0027422F" w:rsidRPr="00845A24" w:rsidRDefault="0027422F" w:rsidP="0027422F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接口操作：</w:t>
      </w:r>
      <w:r w:rsidRPr="00845A24">
        <w:rPr>
          <w:rFonts w:ascii="宋体" w:eastAsia="宋体" w:hAnsi="宋体"/>
          <w:szCs w:val="21"/>
        </w:rPr>
        <w:t xml:space="preserve"> </w:t>
      </w:r>
      <w:r w:rsidRPr="00845A24">
        <w:rPr>
          <w:rFonts w:ascii="宋体" w:eastAsia="宋体" w:hAnsi="宋体" w:hint="eastAsia"/>
          <w:szCs w:val="21"/>
        </w:rPr>
        <w:t>输入文本。</w:t>
      </w:r>
    </w:p>
    <w:p w:rsidR="0027422F" w:rsidRPr="00845A24" w:rsidRDefault="0027422F" w:rsidP="0027422F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限制说明：输入文本为系统可识别信息。</w:t>
      </w:r>
    </w:p>
    <w:p w:rsidR="0027422F" w:rsidRDefault="0027422F" w:rsidP="0027422F">
      <w:pPr>
        <w:pStyle w:val="2"/>
      </w:pPr>
      <w:r>
        <w:rPr>
          <w:rFonts w:hint="eastAsia"/>
        </w:rPr>
        <w:t>1.2词法分析</w:t>
      </w:r>
    </w:p>
    <w:p w:rsidR="0027422F" w:rsidRPr="00845A24" w:rsidRDefault="0027422F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功能说明：从左到右</w:t>
      </w:r>
      <w:r w:rsidR="00AC536B">
        <w:rPr>
          <w:rFonts w:ascii="宋体" w:eastAsia="宋体" w:hAnsi="宋体" w:hint="eastAsia"/>
          <w:szCs w:val="21"/>
        </w:rPr>
        <w:t>逐个</w:t>
      </w:r>
      <w:r w:rsidRPr="00845A24">
        <w:rPr>
          <w:rFonts w:ascii="宋体" w:eastAsia="宋体" w:hAnsi="宋体" w:hint="eastAsia"/>
          <w:szCs w:val="21"/>
        </w:rPr>
        <w:t>字符的读入源程序，即对构成源程序的字符流进行扫描然后根据词规则识别单词（或单词符号或符号）。</w:t>
      </w:r>
    </w:p>
    <w:p w:rsidR="0027422F" w:rsidRPr="00845A24" w:rsidRDefault="0027422F" w:rsidP="0027422F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入数据流：</w:t>
      </w:r>
      <w:r w:rsidRPr="00845A24">
        <w:rPr>
          <w:rFonts w:ascii="宋体" w:eastAsia="宋体" w:hAnsi="宋体"/>
          <w:szCs w:val="21"/>
        </w:rPr>
        <w:t>词，保留字</w:t>
      </w:r>
      <w:r w:rsidRPr="00845A24">
        <w:rPr>
          <w:rFonts w:ascii="宋体" w:eastAsia="宋体" w:hAnsi="宋体" w:hint="eastAsia"/>
          <w:szCs w:val="21"/>
        </w:rPr>
        <w:t>。</w:t>
      </w:r>
      <w:r w:rsidRPr="00845A24">
        <w:rPr>
          <w:rFonts w:ascii="宋体" w:eastAsia="宋体" w:hAnsi="宋体"/>
          <w:szCs w:val="21"/>
        </w:rPr>
        <w:t xml:space="preserve"> </w:t>
      </w:r>
    </w:p>
    <w:p w:rsidR="0027422F" w:rsidRPr="00845A24" w:rsidRDefault="0027422F" w:rsidP="0027422F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入数据来源：读入文本，产生保留字。</w:t>
      </w:r>
    </w:p>
    <w:p w:rsidR="0027422F" w:rsidRPr="00845A24" w:rsidRDefault="0027422F" w:rsidP="0027422F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出数据流：有标签的词，词法分析错误信息。</w:t>
      </w:r>
      <w:r w:rsidRPr="00845A24">
        <w:rPr>
          <w:rFonts w:ascii="宋体" w:eastAsia="宋体" w:hAnsi="宋体"/>
          <w:szCs w:val="21"/>
        </w:rPr>
        <w:t xml:space="preserve"> </w:t>
      </w:r>
    </w:p>
    <w:p w:rsidR="0027422F" w:rsidRPr="00845A24" w:rsidRDefault="0027422F" w:rsidP="0027422F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出数据走向：识别，输出解释信息</w:t>
      </w:r>
    </w:p>
    <w:p w:rsidR="0027422F" w:rsidRPr="00845A24" w:rsidRDefault="0027422F" w:rsidP="0027422F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接口操作：</w:t>
      </w:r>
      <w:r w:rsidRPr="00845A24">
        <w:rPr>
          <w:rFonts w:ascii="宋体" w:eastAsia="宋体" w:hAnsi="宋体"/>
          <w:szCs w:val="21"/>
        </w:rPr>
        <w:t xml:space="preserve"> </w:t>
      </w:r>
      <w:r w:rsidRPr="00845A24">
        <w:rPr>
          <w:rFonts w:ascii="宋体" w:eastAsia="宋体" w:hAnsi="宋体" w:hint="eastAsia"/>
          <w:szCs w:val="21"/>
        </w:rPr>
        <w:t>拆分字符集。</w:t>
      </w:r>
    </w:p>
    <w:p w:rsidR="0027422F" w:rsidRDefault="0027422F" w:rsidP="0027422F">
      <w:pPr>
        <w:pStyle w:val="2"/>
      </w:pPr>
      <w:r>
        <w:rPr>
          <w:rFonts w:hint="eastAsia"/>
        </w:rPr>
        <w:t>1.3产生保留字集</w:t>
      </w:r>
    </w:p>
    <w:p w:rsidR="0027422F" w:rsidRPr="00845A24" w:rsidRDefault="0027422F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功能说明：确定mini-C语言中的关键字，建立词法集。根据现有的词法集，针对读入文本产生保留字。将所有的保留字归并到一个集合中。</w:t>
      </w:r>
    </w:p>
    <w:p w:rsidR="0027422F" w:rsidRPr="00845A24" w:rsidRDefault="0027422F" w:rsidP="0027422F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入数据流：</w:t>
      </w:r>
      <w:r w:rsidRPr="00845A24">
        <w:rPr>
          <w:rFonts w:ascii="宋体" w:eastAsia="宋体" w:hAnsi="宋体"/>
          <w:szCs w:val="21"/>
        </w:rPr>
        <w:t>无。</w:t>
      </w:r>
    </w:p>
    <w:p w:rsidR="0027422F" w:rsidRPr="00845A24" w:rsidRDefault="0027422F" w:rsidP="0027422F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入数据来源：无。</w:t>
      </w:r>
    </w:p>
    <w:p w:rsidR="0027422F" w:rsidRPr="00845A24" w:rsidRDefault="0027422F" w:rsidP="0027422F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出数据流：保留字。</w:t>
      </w:r>
      <w:r w:rsidRPr="00845A24">
        <w:rPr>
          <w:rFonts w:ascii="宋体" w:eastAsia="宋体" w:hAnsi="宋体"/>
          <w:szCs w:val="21"/>
        </w:rPr>
        <w:t xml:space="preserve"> </w:t>
      </w:r>
    </w:p>
    <w:p w:rsidR="0027422F" w:rsidRPr="00845A24" w:rsidRDefault="0027422F" w:rsidP="0027422F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出数据走向：词法分析</w:t>
      </w:r>
    </w:p>
    <w:p w:rsidR="0027422F" w:rsidRPr="00845A24" w:rsidRDefault="0027422F" w:rsidP="0027422F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接口操作：</w:t>
      </w:r>
      <w:r w:rsidRPr="00845A24">
        <w:rPr>
          <w:rFonts w:ascii="宋体" w:eastAsia="宋体" w:hAnsi="宋体"/>
          <w:szCs w:val="21"/>
        </w:rPr>
        <w:t>产生保留字的集合</w:t>
      </w:r>
      <w:r w:rsidRPr="00845A24">
        <w:rPr>
          <w:rFonts w:ascii="宋体" w:eastAsia="宋体" w:hAnsi="宋体" w:hint="eastAsia"/>
          <w:szCs w:val="21"/>
        </w:rPr>
        <w:t>。</w:t>
      </w:r>
    </w:p>
    <w:p w:rsidR="0027422F" w:rsidRDefault="0027422F" w:rsidP="0027422F">
      <w:pPr>
        <w:pStyle w:val="2"/>
      </w:pPr>
      <w:r w:rsidRPr="00D41522">
        <w:rPr>
          <w:rFonts w:hint="eastAsia"/>
        </w:rPr>
        <w:lastRenderedPageBreak/>
        <w:t>2.1 确定代码块并解析代码块</w:t>
      </w:r>
    </w:p>
    <w:p w:rsidR="0027422F" w:rsidRPr="00081594" w:rsidRDefault="0027422F" w:rsidP="0027422F">
      <w:pPr>
        <w:rPr>
          <w:rFonts w:ascii="宋体" w:eastAsia="宋体" w:hAnsi="宋体" w:cs="Times New Roman"/>
          <w:color w:val="000000"/>
          <w:szCs w:val="21"/>
          <w:lang w:bidi="mn-Mong-CN"/>
        </w:rPr>
      </w:pPr>
      <w:r w:rsidRPr="00081594">
        <w:rPr>
          <w:rFonts w:ascii="宋体" w:eastAsia="宋体" w:hAnsi="宋体" w:hint="eastAsia"/>
          <w:szCs w:val="21"/>
        </w:rPr>
        <w:t>功能说明：</w:t>
      </w:r>
      <w:r w:rsidRPr="00081594">
        <w:rPr>
          <w:rFonts w:ascii="宋体" w:eastAsia="宋体" w:hAnsi="宋体" w:cs="Times New Roman" w:hint="eastAsia"/>
          <w:color w:val="000000"/>
          <w:szCs w:val="21"/>
          <w:lang w:bidi="mn-Mong-CN"/>
        </w:rPr>
        <w:t>将词法分析后形成的单词（token</w:t>
      </w:r>
      <w:r w:rsidRPr="00081594">
        <w:rPr>
          <w:rFonts w:ascii="宋体" w:eastAsia="宋体" w:hAnsi="宋体" w:cs="Times New Roman"/>
          <w:color w:val="000000"/>
          <w:szCs w:val="21"/>
          <w:lang w:bidi="mn-Mong-CN"/>
        </w:rPr>
        <w:t>）</w:t>
      </w:r>
      <w:r w:rsidRPr="00081594">
        <w:rPr>
          <w:rFonts w:ascii="宋体" w:eastAsia="宋体" w:hAnsi="宋体" w:cs="Times New Roman" w:hint="eastAsia"/>
          <w:color w:val="000000"/>
          <w:szCs w:val="21"/>
          <w:lang w:bidi="mn-Mong-CN"/>
        </w:rPr>
        <w:t>构成代码块，并且解析执行代码块。</w:t>
      </w:r>
      <w:r w:rsidRPr="00081594">
        <w:rPr>
          <w:rFonts w:ascii="宋体" w:eastAsia="宋体" w:hAnsi="宋体" w:cs="Times New Roman"/>
          <w:color w:val="000000"/>
          <w:szCs w:val="21"/>
          <w:lang w:bidi="mn-Mong-CN"/>
        </w:rPr>
        <w:t xml:space="preserve"> 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入数据流：词法分析之后的单词，保留字</w:t>
      </w:r>
      <w:r w:rsidRPr="00081594">
        <w:rPr>
          <w:rFonts w:ascii="宋体" w:eastAsia="宋体" w:hAnsi="宋体"/>
          <w:szCs w:val="21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输入数据来源：词法分析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流：</w:t>
      </w:r>
      <w:r>
        <w:rPr>
          <w:rFonts w:ascii="宋体" w:eastAsia="宋体" w:hAnsi="宋体"/>
          <w:szCs w:val="21"/>
        </w:rPr>
        <w:t>mini-c</w:t>
      </w:r>
      <w:r>
        <w:rPr>
          <w:rFonts w:ascii="宋体" w:eastAsia="宋体" w:hAnsi="宋体" w:hint="eastAsia"/>
          <w:szCs w:val="21"/>
        </w:rPr>
        <w:t>程序运行结果或者错误说明</w:t>
      </w:r>
      <w:r w:rsidRPr="00081594">
        <w:rPr>
          <w:rFonts w:ascii="宋体" w:eastAsia="宋体" w:hAnsi="宋体" w:hint="eastAsia"/>
          <w:szCs w:val="21"/>
        </w:rPr>
        <w:t>。</w:t>
      </w:r>
      <w:r w:rsidRPr="00081594">
        <w:rPr>
          <w:rFonts w:ascii="宋体" w:eastAsia="宋体" w:hAnsi="宋体"/>
          <w:szCs w:val="21"/>
        </w:rPr>
        <w:t xml:space="preserve"> 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走向：</w:t>
      </w:r>
      <w:r>
        <w:rPr>
          <w:rFonts w:ascii="宋体" w:eastAsia="宋体" w:hAnsi="宋体" w:hint="eastAsia"/>
          <w:szCs w:val="21"/>
        </w:rPr>
        <w:t>用户或者错误分析模块</w:t>
      </w:r>
    </w:p>
    <w:p w:rsidR="0027422F" w:rsidRPr="0027422F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接口操作：</w:t>
      </w:r>
      <w:r>
        <w:rPr>
          <w:rFonts w:ascii="宋体" w:eastAsia="宋体" w:hAnsi="宋体" w:hint="eastAsia"/>
          <w:szCs w:val="21"/>
        </w:rPr>
        <w:t>确定代码块并解析执行代码块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Default="0027422F" w:rsidP="0027422F">
      <w:pPr>
        <w:pStyle w:val="3"/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构造语法树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：</w:t>
      </w:r>
    </w:p>
    <w:p w:rsidR="0027422F" w:rsidRPr="00081594" w:rsidRDefault="0027422F" w:rsidP="0027422F">
      <w:pPr>
        <w:rPr>
          <w:rFonts w:ascii="宋体" w:eastAsia="宋体" w:hAnsi="宋体" w:cs="Times New Roman"/>
          <w:color w:val="000000"/>
          <w:szCs w:val="21"/>
          <w:lang w:bidi="mn-Mong-CN"/>
        </w:rPr>
      </w:pPr>
      <w:r w:rsidRPr="00081594">
        <w:rPr>
          <w:rFonts w:ascii="宋体" w:eastAsia="宋体" w:hAnsi="宋体" w:hint="eastAsia"/>
          <w:szCs w:val="21"/>
        </w:rPr>
        <w:t>功能说明：</w:t>
      </w:r>
      <w:r w:rsidRPr="00081594">
        <w:rPr>
          <w:rFonts w:ascii="宋体" w:eastAsia="宋体" w:hAnsi="宋体" w:cs="Times New Roman" w:hint="eastAsia"/>
          <w:color w:val="000000"/>
          <w:szCs w:val="21"/>
          <w:lang w:bidi="mn-Mong-CN"/>
        </w:rPr>
        <w:t>将词法分析后</w:t>
      </w:r>
      <w:r>
        <w:rPr>
          <w:rFonts w:ascii="宋体" w:eastAsia="宋体" w:hAnsi="宋体" w:cs="Times New Roman" w:hint="eastAsia"/>
          <w:color w:val="000000"/>
          <w:szCs w:val="21"/>
          <w:lang w:bidi="mn-Mong-CN"/>
        </w:rPr>
        <w:t>单词形成的表达式构成语法树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入数据流：词法分析之后的</w:t>
      </w:r>
      <w:r>
        <w:rPr>
          <w:rFonts w:ascii="宋体" w:eastAsia="宋体" w:hAnsi="宋体" w:hint="eastAsia"/>
          <w:szCs w:val="21"/>
        </w:rPr>
        <w:t>单词</w:t>
      </w:r>
      <w:r w:rsidRPr="00081594">
        <w:rPr>
          <w:rFonts w:ascii="宋体" w:eastAsia="宋体" w:hAnsi="宋体"/>
          <w:szCs w:val="21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输入数据来源：词法分析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流：</w:t>
      </w:r>
      <w:r>
        <w:rPr>
          <w:rFonts w:ascii="宋体" w:eastAsia="宋体" w:hAnsi="宋体" w:hint="eastAsia"/>
          <w:szCs w:val="21"/>
        </w:rPr>
        <w:t>语法树</w:t>
      </w:r>
      <w:r w:rsidRPr="00081594">
        <w:rPr>
          <w:rFonts w:ascii="宋体" w:eastAsia="宋体" w:hAnsi="宋体" w:hint="eastAsia"/>
          <w:szCs w:val="21"/>
        </w:rPr>
        <w:t>。</w:t>
      </w:r>
      <w:r w:rsidRPr="00081594">
        <w:rPr>
          <w:rFonts w:ascii="宋体" w:eastAsia="宋体" w:hAnsi="宋体"/>
          <w:szCs w:val="21"/>
        </w:rPr>
        <w:t xml:space="preserve"> 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走向：</w:t>
      </w:r>
      <w:r>
        <w:rPr>
          <w:rFonts w:ascii="宋体" w:eastAsia="宋体" w:hAnsi="宋体" w:hint="eastAsia"/>
          <w:szCs w:val="21"/>
        </w:rPr>
        <w:t>遍历语法树</w:t>
      </w:r>
      <w:r w:rsidRPr="00081594">
        <w:rPr>
          <w:rFonts w:ascii="宋体" w:eastAsia="宋体" w:hAnsi="宋体"/>
          <w:szCs w:val="21"/>
        </w:rPr>
        <w:t xml:space="preserve"> </w:t>
      </w:r>
    </w:p>
    <w:p w:rsidR="0027422F" w:rsidRPr="0027422F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接口操作：</w:t>
      </w:r>
      <w:r>
        <w:rPr>
          <w:rFonts w:ascii="宋体" w:eastAsia="宋体" w:hAnsi="宋体" w:hint="eastAsia"/>
          <w:szCs w:val="21"/>
        </w:rPr>
        <w:t>构造语法树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Default="0027422F" w:rsidP="0027422F">
      <w:pPr>
        <w:pStyle w:val="3"/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遍历形成后缀表达式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：</w:t>
      </w:r>
    </w:p>
    <w:p w:rsidR="0027422F" w:rsidRPr="00AD1B58" w:rsidRDefault="0027422F" w:rsidP="0027422F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081594">
        <w:rPr>
          <w:rFonts w:ascii="宋体" w:eastAsia="宋体" w:hAnsi="宋体" w:hint="eastAsia"/>
          <w:szCs w:val="21"/>
        </w:rPr>
        <w:t>功能说明：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遍历语法树，将表达式</w:t>
      </w:r>
      <w:bookmarkStart w:id="0" w:name="_GoBack"/>
      <w:bookmarkEnd w:id="0"/>
      <w:r>
        <w:rPr>
          <w:rFonts w:ascii="Times New Roman" w:eastAsia="宋体" w:hAnsi="Times New Roman" w:cs="Times New Roman" w:hint="eastAsia"/>
          <w:color w:val="000000"/>
          <w:lang w:bidi="mn-Mong-CN"/>
        </w:rPr>
        <w:t>构变成后缀表达式。</w:t>
      </w:r>
    </w:p>
    <w:p w:rsidR="0027422F" w:rsidRPr="00081594" w:rsidRDefault="0027422F" w:rsidP="0027422F">
      <w:pPr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入数据流：</w:t>
      </w:r>
      <w:r>
        <w:rPr>
          <w:rFonts w:ascii="宋体" w:eastAsia="宋体" w:hAnsi="宋体" w:hint="eastAsia"/>
          <w:szCs w:val="21"/>
        </w:rPr>
        <w:t>语法树</w:t>
      </w:r>
      <w:r w:rsidRPr="00081594">
        <w:rPr>
          <w:rFonts w:ascii="宋体" w:eastAsia="宋体" w:hAnsi="宋体"/>
          <w:szCs w:val="21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输入数据来源：构造语法树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流：</w:t>
      </w:r>
      <w:r>
        <w:rPr>
          <w:rFonts w:ascii="宋体" w:eastAsia="宋体" w:hAnsi="宋体" w:hint="eastAsia"/>
          <w:szCs w:val="21"/>
        </w:rPr>
        <w:t>后缀表达式</w:t>
      </w:r>
      <w:r w:rsidRPr="00081594">
        <w:rPr>
          <w:rFonts w:ascii="宋体" w:eastAsia="宋体" w:hAnsi="宋体" w:hint="eastAsia"/>
          <w:szCs w:val="21"/>
        </w:rPr>
        <w:t>。</w:t>
      </w:r>
      <w:r w:rsidRPr="00081594">
        <w:rPr>
          <w:rFonts w:ascii="宋体" w:eastAsia="宋体" w:hAnsi="宋体"/>
          <w:szCs w:val="21"/>
        </w:rPr>
        <w:t xml:space="preserve"> 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走向：</w:t>
      </w:r>
      <w:r>
        <w:rPr>
          <w:rFonts w:ascii="宋体" w:eastAsia="宋体" w:hAnsi="宋体" w:hint="eastAsia"/>
          <w:szCs w:val="21"/>
        </w:rPr>
        <w:t>解析表达式</w:t>
      </w:r>
      <w:r w:rsidRPr="00081594">
        <w:rPr>
          <w:rFonts w:ascii="宋体" w:eastAsia="宋体" w:hAnsi="宋体"/>
          <w:szCs w:val="21"/>
        </w:rPr>
        <w:t xml:space="preserve"> 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接口操作：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遍历形成后缀表达式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Default="0027422F" w:rsidP="0027422F">
      <w:pPr>
        <w:pStyle w:val="3"/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解析表达式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：</w:t>
      </w:r>
    </w:p>
    <w:p w:rsidR="0027422F" w:rsidRPr="00AD1B58" w:rsidRDefault="0027422F" w:rsidP="0027422F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081594">
        <w:rPr>
          <w:rFonts w:ascii="宋体" w:eastAsia="宋体" w:hAnsi="宋体" w:hint="eastAsia"/>
          <w:szCs w:val="21"/>
        </w:rPr>
        <w:t>功能说明：</w:t>
      </w: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计算后缀表达式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:rsidR="0027422F" w:rsidRPr="00081594" w:rsidRDefault="0027422F" w:rsidP="0027422F">
      <w:pPr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入数据流：</w:t>
      </w: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后缀表达式</w:t>
      </w:r>
      <w:r w:rsidRPr="00081594">
        <w:rPr>
          <w:rFonts w:ascii="宋体" w:eastAsia="宋体" w:hAnsi="宋体"/>
          <w:szCs w:val="21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输入数据来源：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遍历形成后缀表达式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流：</w:t>
      </w:r>
      <w:r w:rsidRPr="00081594">
        <w:rPr>
          <w:rFonts w:ascii="宋体" w:eastAsia="宋体" w:hAnsi="宋体"/>
          <w:szCs w:val="21"/>
        </w:rPr>
        <w:t xml:space="preserve"> </w:t>
      </w: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后缀表达式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的值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走向：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形成代码块。</w:t>
      </w:r>
      <w:r w:rsidRPr="00081594">
        <w:rPr>
          <w:rFonts w:ascii="宋体" w:eastAsia="宋体" w:hAnsi="宋体"/>
          <w:szCs w:val="21"/>
        </w:rPr>
        <w:t xml:space="preserve"> </w:t>
      </w:r>
    </w:p>
    <w:p w:rsidR="0027422F" w:rsidRPr="0027422F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接口操作：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解析表达式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Default="0027422F" w:rsidP="0027422F">
      <w:pPr>
        <w:pStyle w:val="3"/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形成代码块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：</w:t>
      </w:r>
      <w:r>
        <w:rPr>
          <w:rFonts w:ascii="Times New Roman" w:eastAsia="宋体" w:hAnsi="Times New Roman" w:cs="Times New Roman"/>
          <w:color w:val="000000"/>
          <w:lang w:bidi="mn-Mong-CN"/>
        </w:rPr>
        <w:t xml:space="preserve"> </w:t>
      </w:r>
    </w:p>
    <w:p w:rsidR="0027422F" w:rsidRPr="00AD1B58" w:rsidRDefault="0027422F" w:rsidP="0027422F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081594">
        <w:rPr>
          <w:rFonts w:ascii="宋体" w:eastAsia="宋体" w:hAnsi="宋体" w:hint="eastAsia"/>
          <w:szCs w:val="21"/>
        </w:rPr>
        <w:t>功能说明：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将表达式的值构成代码块。</w:t>
      </w:r>
    </w:p>
    <w:p w:rsidR="0027422F" w:rsidRPr="00081594" w:rsidRDefault="0027422F" w:rsidP="0027422F">
      <w:pPr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入数据流：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表达式的值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输入数据来源：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解析表达式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lastRenderedPageBreak/>
        <w:t>输出数据流：</w:t>
      </w:r>
      <w:r w:rsidRPr="00081594">
        <w:rPr>
          <w:rFonts w:ascii="宋体" w:eastAsia="宋体" w:hAnsi="宋体"/>
          <w:szCs w:val="21"/>
        </w:rPr>
        <w:t xml:space="preserve"> 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代码块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走向：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控制语句解析。</w:t>
      </w:r>
      <w:r w:rsidRPr="00081594">
        <w:rPr>
          <w:rFonts w:ascii="宋体" w:eastAsia="宋体" w:hAnsi="宋体"/>
          <w:szCs w:val="21"/>
        </w:rPr>
        <w:t xml:space="preserve"> </w:t>
      </w:r>
    </w:p>
    <w:p w:rsidR="0027422F" w:rsidRPr="0027422F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接口操作：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形成代码块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Default="0027422F" w:rsidP="0027422F">
      <w:pPr>
        <w:pStyle w:val="3"/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控制语句解析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：</w:t>
      </w:r>
    </w:p>
    <w:p w:rsidR="0027422F" w:rsidRDefault="0027422F" w:rsidP="0027422F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081594">
        <w:rPr>
          <w:rFonts w:ascii="宋体" w:eastAsia="宋体" w:hAnsi="宋体" w:hint="eastAsia"/>
          <w:szCs w:val="21"/>
        </w:rPr>
        <w:t>功能说明：</w:t>
      </w: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将代码块中的控制语句解析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形成语法树。</w:t>
      </w:r>
    </w:p>
    <w:p w:rsidR="0027422F" w:rsidRPr="00081594" w:rsidRDefault="0027422F" w:rsidP="0027422F">
      <w:pPr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入数据流：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代码块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输入数据来源：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形成代码块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流：</w:t>
      </w:r>
      <w:r w:rsidRPr="00081594"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解析执行后的控制语句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走向：</w:t>
      </w:r>
      <w:r>
        <w:rPr>
          <w:rFonts w:ascii="宋体" w:eastAsia="宋体" w:hAnsi="宋体" w:hint="eastAsia"/>
          <w:szCs w:val="21"/>
        </w:rPr>
        <w:t>用户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  <w:r w:rsidRPr="00081594">
        <w:rPr>
          <w:rFonts w:ascii="宋体" w:eastAsia="宋体" w:hAnsi="宋体"/>
          <w:szCs w:val="21"/>
        </w:rPr>
        <w:t xml:space="preserve"> </w:t>
      </w:r>
    </w:p>
    <w:p w:rsidR="0027422F" w:rsidRPr="0027422F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接口操作：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控制语句解析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Default="0027422F" w:rsidP="0027422F">
      <w:pPr>
        <w:pStyle w:val="2"/>
      </w:pPr>
      <w:r w:rsidRPr="00D41522">
        <w:rPr>
          <w:rFonts w:hint="eastAsia"/>
        </w:rPr>
        <w:t>2.2 函数分析</w:t>
      </w:r>
    </w:p>
    <w:p w:rsidR="0027422F" w:rsidRPr="00B93ED9" w:rsidRDefault="0027422F" w:rsidP="0027422F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081594">
        <w:rPr>
          <w:rFonts w:ascii="宋体" w:eastAsia="宋体" w:hAnsi="宋体" w:hint="eastAsia"/>
          <w:szCs w:val="21"/>
        </w:rPr>
        <w:t>功能说明：</w:t>
      </w:r>
      <w:r>
        <w:rPr>
          <w:rFonts w:ascii="宋体" w:eastAsia="宋体" w:hAnsi="宋体" w:hint="eastAsia"/>
          <w:szCs w:val="21"/>
        </w:rPr>
        <w:t>分析mini-c程序中的函数，并进行解析执行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:rsidR="0027422F" w:rsidRPr="00081594" w:rsidRDefault="0027422F" w:rsidP="0027422F">
      <w:pPr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入数据流：</w:t>
      </w:r>
      <w:r>
        <w:rPr>
          <w:rFonts w:ascii="宋体" w:eastAsia="宋体" w:hAnsi="宋体" w:hint="eastAsia"/>
          <w:szCs w:val="21"/>
        </w:rPr>
        <w:t>函数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代码块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输入数据来源：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形成代码块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流：</w:t>
      </w:r>
      <w:r w:rsidRPr="00081594"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解析执行后的mini-c函数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走向：</w:t>
      </w:r>
      <w:r>
        <w:rPr>
          <w:rFonts w:ascii="宋体" w:eastAsia="宋体" w:hAnsi="宋体" w:hint="eastAsia"/>
          <w:szCs w:val="21"/>
        </w:rPr>
        <w:t>用户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  <w:r w:rsidRPr="00081594">
        <w:rPr>
          <w:rFonts w:ascii="宋体" w:eastAsia="宋体" w:hAnsi="宋体"/>
          <w:szCs w:val="21"/>
        </w:rPr>
        <w:t xml:space="preserve"> </w:t>
      </w:r>
    </w:p>
    <w:p w:rsidR="0027422F" w:rsidRPr="0027422F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接口操作：</w:t>
      </w:r>
      <w:r w:rsidRPr="00B93ED9">
        <w:rPr>
          <w:rFonts w:ascii="宋体" w:eastAsia="宋体" w:hAnsi="宋体" w:hint="eastAsia"/>
        </w:rPr>
        <w:t>函数分析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Pr="00845A24" w:rsidRDefault="0027422F" w:rsidP="00845A24">
      <w:pPr>
        <w:pStyle w:val="3"/>
      </w:pPr>
      <w:r w:rsidRPr="00845A24">
        <w:rPr>
          <w:rFonts w:hint="eastAsia"/>
        </w:rPr>
        <w:t>确定局部变量生命周期：</w:t>
      </w:r>
    </w:p>
    <w:p w:rsidR="0027422F" w:rsidRPr="00B93ED9" w:rsidRDefault="0027422F" w:rsidP="0027422F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081594">
        <w:rPr>
          <w:rFonts w:ascii="宋体" w:eastAsia="宋体" w:hAnsi="宋体" w:hint="eastAsia"/>
          <w:szCs w:val="21"/>
        </w:rPr>
        <w:t>功能说明：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确定函数中的局部变量，生命周期，方便申请内存。</w:t>
      </w:r>
    </w:p>
    <w:p w:rsidR="0027422F" w:rsidRPr="00081594" w:rsidRDefault="0027422F" w:rsidP="0027422F">
      <w:pPr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入数据流：</w:t>
      </w:r>
      <w:r>
        <w:rPr>
          <w:rFonts w:ascii="宋体" w:eastAsia="宋体" w:hAnsi="宋体" w:hint="eastAsia"/>
          <w:szCs w:val="21"/>
        </w:rPr>
        <w:t>函数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代码块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输入数据来源：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形成代码块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流：</w:t>
      </w:r>
      <w:r w:rsidRPr="00081594"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无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走向：</w:t>
      </w:r>
      <w:r>
        <w:rPr>
          <w:rFonts w:ascii="宋体" w:eastAsia="宋体" w:hAnsi="宋体" w:hint="eastAsia"/>
          <w:szCs w:val="21"/>
        </w:rPr>
        <w:t>无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  <w:r w:rsidRPr="00081594">
        <w:rPr>
          <w:rFonts w:ascii="宋体" w:eastAsia="宋体" w:hAnsi="宋体"/>
          <w:szCs w:val="21"/>
        </w:rPr>
        <w:t xml:space="preserve"> </w:t>
      </w:r>
    </w:p>
    <w:p w:rsidR="0027422F" w:rsidRPr="0027422F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接口操作：</w:t>
      </w:r>
      <w:r w:rsidRPr="00585911">
        <w:rPr>
          <w:rFonts w:ascii="Times New Roman" w:eastAsia="宋体" w:hAnsi="Times New Roman" w:cs="Times New Roman" w:hint="eastAsia"/>
          <w:color w:val="000000"/>
          <w:lang w:bidi="mn-Mong-CN"/>
        </w:rPr>
        <w:t>确定局部变量生命周期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Pr="00845A24" w:rsidRDefault="0027422F" w:rsidP="00845A24">
      <w:pPr>
        <w:pStyle w:val="3"/>
      </w:pPr>
      <w:r w:rsidRPr="00845A24">
        <w:rPr>
          <w:rFonts w:hint="eastAsia"/>
        </w:rPr>
        <w:t>确定返回值类型：</w:t>
      </w:r>
    </w:p>
    <w:p w:rsidR="0027422F" w:rsidRPr="00585911" w:rsidRDefault="0027422F" w:rsidP="0027422F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081594">
        <w:rPr>
          <w:rFonts w:ascii="宋体" w:eastAsia="宋体" w:hAnsi="宋体" w:hint="eastAsia"/>
          <w:szCs w:val="21"/>
        </w:rPr>
        <w:t>功能说明：</w:t>
      </w: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确定函数的返回值，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同时记录函数的返回值类型</w:t>
      </w:r>
      <w:r w:rsidRPr="00B62FF0">
        <w:rPr>
          <w:rFonts w:ascii="Times New Roman" w:eastAsia="宋体" w:hAnsi="Times New Roman" w:cs="Times New Roman"/>
          <w:color w:val="000000"/>
          <w:lang w:bidi="mn-Mong-CN"/>
        </w:rPr>
        <w:t xml:space="preserve"> 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:rsidR="0027422F" w:rsidRPr="00081594" w:rsidRDefault="0027422F" w:rsidP="0027422F">
      <w:pPr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入数据流：</w:t>
      </w:r>
      <w:r>
        <w:rPr>
          <w:rFonts w:ascii="宋体" w:eastAsia="宋体" w:hAnsi="宋体" w:hint="eastAsia"/>
          <w:szCs w:val="21"/>
        </w:rPr>
        <w:t>函数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代码块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输入数据来源：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形成代码块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流：</w:t>
      </w:r>
      <w:r w:rsidRPr="00081594"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无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走向：</w:t>
      </w:r>
      <w:r>
        <w:rPr>
          <w:rFonts w:ascii="宋体" w:eastAsia="宋体" w:hAnsi="宋体" w:hint="eastAsia"/>
          <w:szCs w:val="21"/>
        </w:rPr>
        <w:t>无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  <w:r w:rsidRPr="00081594">
        <w:rPr>
          <w:rFonts w:ascii="宋体" w:eastAsia="宋体" w:hAnsi="宋体"/>
          <w:szCs w:val="21"/>
        </w:rPr>
        <w:t xml:space="preserve"> </w:t>
      </w:r>
    </w:p>
    <w:p w:rsidR="0027422F" w:rsidRPr="0027422F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接口操作：</w:t>
      </w: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确定函数的返回值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Pr="00845A24" w:rsidRDefault="0027422F" w:rsidP="00845A24">
      <w:pPr>
        <w:pStyle w:val="3"/>
      </w:pPr>
      <w:r w:rsidRPr="00845A24">
        <w:rPr>
          <w:rFonts w:hint="eastAsia"/>
        </w:rPr>
        <w:lastRenderedPageBreak/>
        <w:t>确定形参：</w:t>
      </w:r>
    </w:p>
    <w:p w:rsidR="0027422F" w:rsidRPr="00585911" w:rsidRDefault="0027422F" w:rsidP="0027422F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081594">
        <w:rPr>
          <w:rFonts w:ascii="宋体" w:eastAsia="宋体" w:hAnsi="宋体" w:hint="eastAsia"/>
          <w:szCs w:val="21"/>
        </w:rPr>
        <w:t>功能说明：</w:t>
      </w: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确定函数的输入形参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，记录函数的形参个数以及类型。</w:t>
      </w:r>
    </w:p>
    <w:p w:rsidR="0027422F" w:rsidRPr="00081594" w:rsidRDefault="0027422F" w:rsidP="0027422F">
      <w:pPr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入数据流：</w:t>
      </w:r>
      <w:r>
        <w:rPr>
          <w:rFonts w:ascii="宋体" w:eastAsia="宋体" w:hAnsi="宋体" w:hint="eastAsia"/>
          <w:szCs w:val="21"/>
        </w:rPr>
        <w:t>函数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代码块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输入数据来源：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形成代码块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流：</w:t>
      </w:r>
      <w:r w:rsidRPr="00081594"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无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走向：</w:t>
      </w:r>
      <w:r>
        <w:rPr>
          <w:rFonts w:ascii="宋体" w:eastAsia="宋体" w:hAnsi="宋体" w:hint="eastAsia"/>
          <w:szCs w:val="21"/>
        </w:rPr>
        <w:t>无</w:t>
      </w:r>
      <w:r w:rsidRPr="00B93ED9"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  <w:r w:rsidRPr="00081594">
        <w:rPr>
          <w:rFonts w:ascii="宋体" w:eastAsia="宋体" w:hAnsi="宋体"/>
          <w:szCs w:val="21"/>
        </w:rPr>
        <w:t xml:space="preserve"> </w:t>
      </w:r>
    </w:p>
    <w:p w:rsidR="0027422F" w:rsidRDefault="0027422F" w:rsidP="0027422F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081594">
        <w:rPr>
          <w:rFonts w:ascii="宋体" w:eastAsia="宋体" w:hAnsi="宋体" w:hint="eastAsia"/>
          <w:szCs w:val="21"/>
        </w:rPr>
        <w:t>接口操作：</w:t>
      </w:r>
      <w:r w:rsidRPr="00585911">
        <w:rPr>
          <w:rFonts w:ascii="Times New Roman" w:eastAsia="宋体" w:hAnsi="Times New Roman" w:cs="Times New Roman" w:hint="eastAsia"/>
          <w:color w:val="000000"/>
          <w:lang w:bidi="mn-Mong-CN"/>
        </w:rPr>
        <w:t>确定形参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:rsidR="0027422F" w:rsidRPr="00845A24" w:rsidRDefault="0027422F" w:rsidP="00845A24">
      <w:pPr>
        <w:pStyle w:val="3"/>
      </w:pPr>
      <w:r w:rsidRPr="00845A24">
        <w:rPr>
          <w:rFonts w:hint="eastAsia"/>
        </w:rPr>
        <w:t>确定代码块并解析代码：</w:t>
      </w:r>
    </w:p>
    <w:p w:rsidR="0027422F" w:rsidRPr="00081594" w:rsidRDefault="0027422F" w:rsidP="0027422F">
      <w:pPr>
        <w:rPr>
          <w:rFonts w:ascii="宋体" w:eastAsia="宋体" w:hAnsi="宋体" w:cs="Times New Roman"/>
          <w:color w:val="000000"/>
          <w:szCs w:val="21"/>
          <w:lang w:bidi="mn-Mong-CN"/>
        </w:rPr>
      </w:pPr>
      <w:r w:rsidRPr="00081594">
        <w:rPr>
          <w:rFonts w:ascii="宋体" w:eastAsia="宋体" w:hAnsi="宋体" w:hint="eastAsia"/>
          <w:szCs w:val="21"/>
        </w:rPr>
        <w:t>功能说明：</w:t>
      </w:r>
      <w:r w:rsidRPr="00081594">
        <w:rPr>
          <w:rFonts w:ascii="宋体" w:eastAsia="宋体" w:hAnsi="宋体" w:cs="Times New Roman" w:hint="eastAsia"/>
          <w:color w:val="000000"/>
          <w:szCs w:val="21"/>
          <w:lang w:bidi="mn-Mong-CN"/>
        </w:rPr>
        <w:t>将词法分析后形成的单词（token</w:t>
      </w:r>
      <w:r w:rsidRPr="00081594">
        <w:rPr>
          <w:rFonts w:ascii="宋体" w:eastAsia="宋体" w:hAnsi="宋体" w:cs="Times New Roman"/>
          <w:color w:val="000000"/>
          <w:szCs w:val="21"/>
          <w:lang w:bidi="mn-Mong-CN"/>
        </w:rPr>
        <w:t>）</w:t>
      </w:r>
      <w:r w:rsidRPr="00081594">
        <w:rPr>
          <w:rFonts w:ascii="宋体" w:eastAsia="宋体" w:hAnsi="宋体" w:cs="Times New Roman" w:hint="eastAsia"/>
          <w:color w:val="000000"/>
          <w:szCs w:val="21"/>
          <w:lang w:bidi="mn-Mong-CN"/>
        </w:rPr>
        <w:t>构成代码块，并且解析执行代码块。</w:t>
      </w:r>
      <w:r w:rsidRPr="00081594">
        <w:rPr>
          <w:rFonts w:ascii="宋体" w:eastAsia="宋体" w:hAnsi="宋体" w:cs="Times New Roman"/>
          <w:color w:val="000000"/>
          <w:szCs w:val="21"/>
          <w:lang w:bidi="mn-Mong-CN"/>
        </w:rPr>
        <w:t xml:space="preserve"> 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入数据流：词法分析之后的单词，保留字</w:t>
      </w:r>
      <w:r w:rsidRPr="00081594">
        <w:rPr>
          <w:rFonts w:ascii="宋体" w:eastAsia="宋体" w:hAnsi="宋体"/>
          <w:szCs w:val="21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输入数据来源：词法分析</w:t>
      </w:r>
      <w:r w:rsidRPr="00081594">
        <w:rPr>
          <w:rFonts w:ascii="宋体" w:eastAsia="宋体" w:hAnsi="宋体" w:hint="eastAsia"/>
          <w:szCs w:val="21"/>
        </w:rPr>
        <w:t>。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流：</w:t>
      </w:r>
      <w:r>
        <w:rPr>
          <w:rFonts w:ascii="宋体" w:eastAsia="宋体" w:hAnsi="宋体"/>
          <w:szCs w:val="21"/>
        </w:rPr>
        <w:t>mini-c</w:t>
      </w:r>
      <w:r>
        <w:rPr>
          <w:rFonts w:ascii="宋体" w:eastAsia="宋体" w:hAnsi="宋体" w:hint="eastAsia"/>
          <w:szCs w:val="21"/>
        </w:rPr>
        <w:t>函数运行结果或者错误说明</w:t>
      </w:r>
      <w:r w:rsidRPr="00081594">
        <w:rPr>
          <w:rFonts w:ascii="宋体" w:eastAsia="宋体" w:hAnsi="宋体" w:hint="eastAsia"/>
          <w:szCs w:val="21"/>
        </w:rPr>
        <w:t>。</w:t>
      </w:r>
      <w:r w:rsidRPr="00081594">
        <w:rPr>
          <w:rFonts w:ascii="宋体" w:eastAsia="宋体" w:hAnsi="宋体"/>
          <w:szCs w:val="21"/>
        </w:rPr>
        <w:t xml:space="preserve"> 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输出数据走向：</w:t>
      </w:r>
      <w:r>
        <w:rPr>
          <w:rFonts w:ascii="宋体" w:eastAsia="宋体" w:hAnsi="宋体" w:hint="eastAsia"/>
          <w:szCs w:val="21"/>
        </w:rPr>
        <w:t>用户或者错误分析模块</w:t>
      </w:r>
    </w:p>
    <w:p w:rsidR="0027422F" w:rsidRPr="00081594" w:rsidRDefault="0027422F" w:rsidP="0027422F">
      <w:pPr>
        <w:jc w:val="left"/>
        <w:rPr>
          <w:rFonts w:ascii="宋体" w:eastAsia="宋体" w:hAnsi="宋体"/>
          <w:szCs w:val="21"/>
        </w:rPr>
      </w:pPr>
      <w:r w:rsidRPr="00081594">
        <w:rPr>
          <w:rFonts w:ascii="宋体" w:eastAsia="宋体" w:hAnsi="宋体" w:hint="eastAsia"/>
          <w:szCs w:val="21"/>
        </w:rPr>
        <w:t>接口操作：</w:t>
      </w:r>
      <w:r>
        <w:rPr>
          <w:rFonts w:ascii="宋体" w:eastAsia="宋体" w:hAnsi="宋体" w:hint="eastAsia"/>
          <w:szCs w:val="21"/>
        </w:rPr>
        <w:t>确定代码块并解析执行代码块</w:t>
      </w:r>
      <w:r w:rsidRPr="00081594">
        <w:rPr>
          <w:rFonts w:ascii="宋体" w:eastAsia="宋体" w:hAnsi="宋体" w:hint="eastAsia"/>
          <w:szCs w:val="21"/>
        </w:rPr>
        <w:t>。</w:t>
      </w:r>
    </w:p>
    <w:p w:rsidR="006E3EF8" w:rsidRPr="00D93728" w:rsidRDefault="006E3EF8" w:rsidP="006E3EF8">
      <w:pPr>
        <w:pStyle w:val="2"/>
      </w:pPr>
      <w:r>
        <w:rPr>
          <w:rFonts w:hint="eastAsia"/>
        </w:rPr>
        <w:t>3</w:t>
      </w:r>
      <w:r w:rsidRPr="00D93728">
        <w:rPr>
          <w:rFonts w:hint="eastAsia"/>
        </w:rPr>
        <w:t>对中间代码操作</w:t>
      </w:r>
    </w:p>
    <w:p w:rsidR="006E3EF8" w:rsidRPr="00845A24" w:rsidRDefault="006E3EF8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功能说明：对已经构造的语法树进行遍历，对中间代码按照统一过程标准进行执行，输出最终执行结果</w:t>
      </w:r>
    </w:p>
    <w:p w:rsidR="006E3EF8" w:rsidRPr="00845A24" w:rsidRDefault="006E3EF8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入数据流：语法树，保留字。</w:t>
      </w:r>
      <w:r w:rsidRPr="00845A24">
        <w:rPr>
          <w:rFonts w:ascii="宋体" w:eastAsia="宋体" w:hAnsi="宋体"/>
          <w:szCs w:val="21"/>
        </w:rPr>
        <w:t xml:space="preserve"> </w:t>
      </w:r>
    </w:p>
    <w:p w:rsidR="006E3EF8" w:rsidRPr="00845A24" w:rsidRDefault="006E3EF8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入数据来源：语法识别模块</w:t>
      </w:r>
    </w:p>
    <w:p w:rsidR="006E3EF8" w:rsidRPr="00845A24" w:rsidRDefault="006E3EF8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出数据流：程序解释结果，内存分配错误信息。</w:t>
      </w:r>
      <w:r w:rsidRPr="00845A24">
        <w:rPr>
          <w:rFonts w:ascii="宋体" w:eastAsia="宋体" w:hAnsi="宋体"/>
          <w:szCs w:val="21"/>
        </w:rPr>
        <w:t xml:space="preserve"> </w:t>
      </w:r>
    </w:p>
    <w:p w:rsidR="006E3EF8" w:rsidRPr="00845A24" w:rsidRDefault="006E3EF8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出数据走向：用户，输出解释信息</w:t>
      </w:r>
    </w:p>
    <w:p w:rsidR="006E3EF8" w:rsidRPr="00845A24" w:rsidRDefault="006E3EF8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接口操作：</w:t>
      </w:r>
      <w:r w:rsidRPr="00845A24">
        <w:rPr>
          <w:rFonts w:ascii="宋体" w:eastAsia="宋体" w:hAnsi="宋体"/>
          <w:szCs w:val="21"/>
        </w:rPr>
        <w:t xml:space="preserve"> </w:t>
      </w:r>
      <w:r w:rsidRPr="00845A24">
        <w:rPr>
          <w:rFonts w:ascii="宋体" w:eastAsia="宋体" w:hAnsi="宋体" w:hint="eastAsia"/>
          <w:szCs w:val="21"/>
        </w:rPr>
        <w:t>解释语法树。</w:t>
      </w:r>
    </w:p>
    <w:p w:rsidR="0027422F" w:rsidRDefault="006E3EF8" w:rsidP="0027422F">
      <w:pPr>
        <w:pStyle w:val="2"/>
      </w:pPr>
      <w:r w:rsidRPr="006E3EF8">
        <w:rPr>
          <w:rFonts w:hint="eastAsia"/>
        </w:rPr>
        <w:t>4.1</w:t>
      </w:r>
      <w:r>
        <w:rPr>
          <w:rFonts w:hint="eastAsia"/>
        </w:rPr>
        <w:t>判断有无错误</w:t>
      </w:r>
    </w:p>
    <w:p w:rsidR="003127B4" w:rsidRPr="00845A24" w:rsidRDefault="003127B4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功能说明：模块接收之前所有模块传递过来的错误信息，如果全部错误信息的种类为“0”，即无错误信息，那么即准备输出成功信息。</w:t>
      </w:r>
    </w:p>
    <w:p w:rsidR="006E3EF8" w:rsidRPr="00845A24" w:rsidRDefault="003127B4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入数据流：各种错误信息</w:t>
      </w:r>
    </w:p>
    <w:p w:rsidR="006E3EF8" w:rsidRPr="00845A24" w:rsidRDefault="006E3EF8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入数据来源：</w:t>
      </w:r>
      <w:r w:rsidR="003127B4" w:rsidRPr="00845A24">
        <w:rPr>
          <w:rFonts w:ascii="宋体" w:eastAsia="宋体" w:hAnsi="宋体" w:hint="eastAsia"/>
          <w:szCs w:val="21"/>
        </w:rPr>
        <w:t>读入、识别、解释模块</w:t>
      </w:r>
    </w:p>
    <w:p w:rsidR="006E3EF8" w:rsidRPr="00845A24" w:rsidRDefault="006E3EF8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出数据流：</w:t>
      </w:r>
      <w:r w:rsidR="003127B4" w:rsidRPr="00845A24">
        <w:rPr>
          <w:rFonts w:ascii="宋体" w:eastAsia="宋体" w:hAnsi="宋体" w:hint="eastAsia"/>
          <w:szCs w:val="21"/>
        </w:rPr>
        <w:t>出错信息或成功信息</w:t>
      </w:r>
      <w:r w:rsidRPr="00845A24">
        <w:rPr>
          <w:rFonts w:ascii="宋体" w:eastAsia="宋体" w:hAnsi="宋体" w:hint="eastAsia"/>
          <w:szCs w:val="21"/>
        </w:rPr>
        <w:t>。</w:t>
      </w:r>
      <w:r w:rsidRPr="00845A24">
        <w:rPr>
          <w:rFonts w:ascii="宋体" w:eastAsia="宋体" w:hAnsi="宋体"/>
          <w:szCs w:val="21"/>
        </w:rPr>
        <w:t xml:space="preserve"> </w:t>
      </w:r>
    </w:p>
    <w:p w:rsidR="006E3EF8" w:rsidRPr="00845A24" w:rsidRDefault="006E3EF8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出数据走向：</w:t>
      </w:r>
      <w:r w:rsidR="003127B4" w:rsidRPr="00845A24">
        <w:rPr>
          <w:rFonts w:ascii="宋体" w:eastAsia="宋体" w:hAnsi="宋体" w:hint="eastAsia"/>
          <w:szCs w:val="21"/>
        </w:rPr>
        <w:t>统计整合解释信息模块</w:t>
      </w:r>
    </w:p>
    <w:p w:rsidR="006E3EF8" w:rsidRPr="00845A24" w:rsidRDefault="006E3EF8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接口操作：</w:t>
      </w:r>
      <w:r w:rsidRPr="00845A24">
        <w:rPr>
          <w:rFonts w:ascii="宋体" w:eastAsia="宋体" w:hAnsi="宋体"/>
          <w:szCs w:val="21"/>
        </w:rPr>
        <w:t xml:space="preserve"> </w:t>
      </w:r>
      <w:r w:rsidR="003127B4" w:rsidRPr="00845A24">
        <w:rPr>
          <w:rFonts w:ascii="宋体" w:eastAsia="宋体" w:hAnsi="宋体" w:hint="eastAsia"/>
          <w:szCs w:val="21"/>
        </w:rPr>
        <w:t>判断有无错误信息</w:t>
      </w:r>
      <w:r w:rsidRPr="00845A24">
        <w:rPr>
          <w:rFonts w:ascii="宋体" w:eastAsia="宋体" w:hAnsi="宋体" w:hint="eastAsia"/>
          <w:szCs w:val="21"/>
        </w:rPr>
        <w:t>。</w:t>
      </w:r>
    </w:p>
    <w:p w:rsidR="006E3EF8" w:rsidRDefault="006E3EF8" w:rsidP="006E3EF8">
      <w:pPr>
        <w:pStyle w:val="2"/>
      </w:pPr>
      <w:r>
        <w:rPr>
          <w:rFonts w:hint="eastAsia"/>
        </w:rPr>
        <w:t>4.2统计整合解释信息</w:t>
      </w:r>
    </w:p>
    <w:p w:rsidR="003127B4" w:rsidRPr="00845A24" w:rsidRDefault="003127B4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功能说明：如果只有成功信息，那么向用户显示整个解释程序成功信息。反之，按照顺序</w:t>
      </w:r>
      <w:r w:rsidRPr="00845A24">
        <w:rPr>
          <w:rFonts w:ascii="宋体" w:eastAsia="宋体" w:hAnsi="宋体" w:hint="eastAsia"/>
          <w:szCs w:val="21"/>
        </w:rPr>
        <w:lastRenderedPageBreak/>
        <w:t>和重要程度显示错误信息。</w:t>
      </w:r>
    </w:p>
    <w:p w:rsidR="006E3EF8" w:rsidRPr="00845A24" w:rsidRDefault="006E3EF8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入数据流：</w:t>
      </w:r>
      <w:r w:rsidR="003127B4" w:rsidRPr="00845A24">
        <w:rPr>
          <w:rFonts w:ascii="宋体" w:eastAsia="宋体" w:hAnsi="宋体" w:hint="eastAsia"/>
          <w:szCs w:val="21"/>
        </w:rPr>
        <w:t>出错信息或成功信息</w:t>
      </w:r>
      <w:r w:rsidRPr="00845A24">
        <w:rPr>
          <w:rFonts w:ascii="宋体" w:eastAsia="宋体" w:hAnsi="宋体" w:hint="eastAsia"/>
          <w:szCs w:val="21"/>
        </w:rPr>
        <w:t>。</w:t>
      </w:r>
      <w:r w:rsidRPr="00845A24">
        <w:rPr>
          <w:rFonts w:ascii="宋体" w:eastAsia="宋体" w:hAnsi="宋体"/>
          <w:szCs w:val="21"/>
        </w:rPr>
        <w:t xml:space="preserve"> </w:t>
      </w:r>
    </w:p>
    <w:p w:rsidR="006E3EF8" w:rsidRPr="00845A24" w:rsidRDefault="006E3EF8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入数据来源：</w:t>
      </w:r>
      <w:r w:rsidR="003127B4" w:rsidRPr="00845A24">
        <w:rPr>
          <w:rFonts w:ascii="宋体" w:eastAsia="宋体" w:hAnsi="宋体" w:hint="eastAsia"/>
          <w:szCs w:val="21"/>
        </w:rPr>
        <w:t>判断有无错误模块</w:t>
      </w:r>
    </w:p>
    <w:p w:rsidR="006E3EF8" w:rsidRPr="00845A24" w:rsidRDefault="006E3EF8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出数据流：</w:t>
      </w:r>
      <w:r w:rsidR="003127B4" w:rsidRPr="00845A24">
        <w:rPr>
          <w:rFonts w:ascii="宋体" w:eastAsia="宋体" w:hAnsi="宋体" w:hint="eastAsia"/>
          <w:szCs w:val="21"/>
        </w:rPr>
        <w:t>全部的错误信息或成功信息</w:t>
      </w:r>
      <w:r w:rsidRPr="00845A24">
        <w:rPr>
          <w:rFonts w:ascii="宋体" w:eastAsia="宋体" w:hAnsi="宋体" w:hint="eastAsia"/>
          <w:szCs w:val="21"/>
        </w:rPr>
        <w:t>。</w:t>
      </w:r>
      <w:r w:rsidRPr="00845A24">
        <w:rPr>
          <w:rFonts w:ascii="宋体" w:eastAsia="宋体" w:hAnsi="宋体"/>
          <w:szCs w:val="21"/>
        </w:rPr>
        <w:t xml:space="preserve"> </w:t>
      </w:r>
    </w:p>
    <w:p w:rsidR="006E3EF8" w:rsidRPr="00845A24" w:rsidRDefault="006E3EF8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输出数据走向：用户</w:t>
      </w:r>
    </w:p>
    <w:p w:rsidR="006E3EF8" w:rsidRPr="00845A24" w:rsidRDefault="006E3EF8" w:rsidP="00845A24">
      <w:pPr>
        <w:jc w:val="left"/>
        <w:rPr>
          <w:rFonts w:ascii="宋体" w:eastAsia="宋体" w:hAnsi="宋体"/>
          <w:szCs w:val="21"/>
        </w:rPr>
      </w:pPr>
      <w:r w:rsidRPr="00845A24">
        <w:rPr>
          <w:rFonts w:ascii="宋体" w:eastAsia="宋体" w:hAnsi="宋体" w:hint="eastAsia"/>
          <w:szCs w:val="21"/>
        </w:rPr>
        <w:t>接口操作：</w:t>
      </w:r>
      <w:r w:rsidRPr="00845A24">
        <w:rPr>
          <w:rFonts w:ascii="宋体" w:eastAsia="宋体" w:hAnsi="宋体"/>
          <w:szCs w:val="21"/>
        </w:rPr>
        <w:t xml:space="preserve"> </w:t>
      </w:r>
      <w:r w:rsidR="003127B4" w:rsidRPr="00845A24">
        <w:rPr>
          <w:rFonts w:ascii="宋体" w:eastAsia="宋体" w:hAnsi="宋体" w:hint="eastAsia"/>
          <w:szCs w:val="21"/>
        </w:rPr>
        <w:t>统计整合解释信息</w:t>
      </w:r>
      <w:r w:rsidRPr="00845A24">
        <w:rPr>
          <w:rFonts w:ascii="宋体" w:eastAsia="宋体" w:hAnsi="宋体" w:hint="eastAsia"/>
          <w:szCs w:val="21"/>
        </w:rPr>
        <w:t>。</w:t>
      </w:r>
    </w:p>
    <w:p w:rsidR="00301B2B" w:rsidRDefault="0027422F" w:rsidP="00301B2B">
      <w:pPr>
        <w:pStyle w:val="1"/>
        <w:numPr>
          <w:ilvl w:val="0"/>
          <w:numId w:val="1"/>
        </w:numPr>
        <w:rPr>
          <w:rFonts w:ascii="黑体" w:eastAsia="黑体" w:hAnsi="黑体"/>
          <w:sz w:val="40"/>
        </w:rPr>
      </w:pPr>
      <w:r>
        <w:rPr>
          <w:rFonts w:ascii="黑体" w:eastAsia="黑体" w:hAnsi="黑体" w:hint="eastAsia"/>
          <w:sz w:val="40"/>
        </w:rPr>
        <w:t>数据结构</w:t>
      </w:r>
      <w:r w:rsidR="00DF4024">
        <w:rPr>
          <w:rFonts w:ascii="黑体" w:eastAsia="黑体" w:hAnsi="黑体" w:hint="eastAsia"/>
          <w:sz w:val="40"/>
        </w:rPr>
        <w:t>设计</w:t>
      </w:r>
    </w:p>
    <w:p w:rsidR="009716B5" w:rsidRDefault="009716B5" w:rsidP="009716B5">
      <w:pPr>
        <w:pStyle w:val="2"/>
      </w:pPr>
      <w:r>
        <w:rPr>
          <w:rFonts w:hint="eastAsia"/>
        </w:rPr>
        <w:t>链表</w:t>
      </w:r>
    </w:p>
    <w:p w:rsidR="009716B5" w:rsidRDefault="009716B5" w:rsidP="009716B5">
      <w:r>
        <w:rPr>
          <w:rFonts w:hint="eastAsia"/>
        </w:rPr>
        <w:t>基本的数据结构，是一种线性表，每一个节点里存着下一个节点的指针</w:t>
      </w:r>
    </w:p>
    <w:p w:rsidR="009716B5" w:rsidRPr="00DB63BF" w:rsidRDefault="009716B5" w:rsidP="009716B5">
      <w:pPr>
        <w:widowControl/>
        <w:jc w:val="left"/>
        <w:rPr>
          <w:rFonts w:ascii="宋体" w:eastAsia="宋体" w:hAnsi="宋体" w:cs="宋体"/>
          <w:i/>
          <w:color w:val="FF0000"/>
          <w:kern w:val="0"/>
          <w:sz w:val="24"/>
          <w:szCs w:val="24"/>
        </w:rPr>
      </w:pPr>
      <w:r w:rsidRPr="00DB63BF">
        <w:rPr>
          <w:rFonts w:ascii="宋体" w:eastAsia="宋体" w:hAnsi="宋体" w:cs="宋体"/>
          <w:i/>
          <w:color w:val="FF0000"/>
          <w:kern w:val="0"/>
          <w:sz w:val="24"/>
          <w:szCs w:val="24"/>
        </w:rPr>
        <w:t xml:space="preserve">  typedef struct _Node  </w:t>
      </w:r>
    </w:p>
    <w:p w:rsidR="009716B5" w:rsidRPr="00DB63BF" w:rsidRDefault="009716B5" w:rsidP="009716B5">
      <w:pPr>
        <w:widowControl/>
        <w:jc w:val="left"/>
        <w:rPr>
          <w:rFonts w:ascii="宋体" w:eastAsia="宋体" w:hAnsi="宋体" w:cs="宋体"/>
          <w:i/>
          <w:color w:val="FF0000"/>
          <w:kern w:val="0"/>
          <w:sz w:val="24"/>
          <w:szCs w:val="24"/>
        </w:rPr>
      </w:pPr>
      <w:r w:rsidRPr="00DB63BF">
        <w:rPr>
          <w:rFonts w:ascii="宋体" w:eastAsia="宋体" w:hAnsi="宋体" w:cs="宋体"/>
          <w:i/>
          <w:color w:val="FF0000"/>
          <w:kern w:val="0"/>
          <w:sz w:val="24"/>
          <w:szCs w:val="24"/>
        </w:rPr>
        <w:t xml:space="preserve">  {  </w:t>
      </w:r>
    </w:p>
    <w:p w:rsidR="009716B5" w:rsidRPr="00DB63BF" w:rsidRDefault="009716B5" w:rsidP="009716B5">
      <w:pPr>
        <w:widowControl/>
        <w:jc w:val="left"/>
        <w:rPr>
          <w:rFonts w:ascii="宋体" w:eastAsia="宋体" w:hAnsi="宋体" w:cs="宋体"/>
          <w:i/>
          <w:color w:val="FF0000"/>
          <w:kern w:val="0"/>
          <w:sz w:val="24"/>
          <w:szCs w:val="24"/>
        </w:rPr>
      </w:pPr>
      <w:r w:rsidRPr="00DB63BF">
        <w:rPr>
          <w:rFonts w:ascii="宋体" w:eastAsia="宋体" w:hAnsi="宋体" w:cs="宋体"/>
          <w:i/>
          <w:color w:val="FF0000"/>
          <w:kern w:val="0"/>
          <w:sz w:val="24"/>
          <w:szCs w:val="24"/>
        </w:rPr>
        <w:t xml:space="preserve">     ElemType data;  </w:t>
      </w:r>
    </w:p>
    <w:p w:rsidR="009716B5" w:rsidRPr="00DB63BF" w:rsidRDefault="009716B5" w:rsidP="009716B5">
      <w:pPr>
        <w:widowControl/>
        <w:jc w:val="left"/>
        <w:rPr>
          <w:rFonts w:ascii="宋体" w:eastAsia="宋体" w:hAnsi="宋体" w:cs="宋体"/>
          <w:i/>
          <w:color w:val="FF0000"/>
          <w:kern w:val="0"/>
          <w:sz w:val="24"/>
          <w:szCs w:val="24"/>
        </w:rPr>
      </w:pPr>
      <w:r w:rsidRPr="00DB63BF">
        <w:rPr>
          <w:rFonts w:ascii="宋体" w:eastAsia="宋体" w:hAnsi="宋体" w:cs="宋体"/>
          <w:i/>
          <w:color w:val="FF0000"/>
          <w:kern w:val="0"/>
          <w:sz w:val="24"/>
          <w:szCs w:val="24"/>
        </w:rPr>
        <w:t xml:space="preserve">      struct _Node * next;  </w:t>
      </w:r>
    </w:p>
    <w:p w:rsidR="009716B5" w:rsidRPr="00164768" w:rsidRDefault="009716B5" w:rsidP="009716B5">
      <w:pPr>
        <w:rPr>
          <w:i/>
          <w:color w:val="FF0000"/>
        </w:rPr>
      </w:pPr>
      <w:r w:rsidRPr="00164768">
        <w:rPr>
          <w:rFonts w:ascii="宋体" w:eastAsia="宋体" w:hAnsi="宋体" w:cs="宋体"/>
          <w:i/>
          <w:color w:val="FF0000"/>
          <w:kern w:val="0"/>
          <w:sz w:val="24"/>
          <w:szCs w:val="24"/>
        </w:rPr>
        <w:t xml:space="preserve">  }NODE,*PNODE; </w:t>
      </w:r>
    </w:p>
    <w:p w:rsidR="009716B5" w:rsidRDefault="009716B5" w:rsidP="009716B5">
      <w:pPr>
        <w:pStyle w:val="2"/>
      </w:pPr>
      <w:r>
        <w:rPr>
          <w:rFonts w:hint="eastAsia"/>
        </w:rPr>
        <w:t>内存池</w:t>
      </w:r>
    </w:p>
    <w:p w:rsidR="009716B5" w:rsidRDefault="009716B5" w:rsidP="009716B5">
      <w:r>
        <w:rPr>
          <w:rFonts w:hint="eastAsia"/>
        </w:rPr>
        <w:t>主要思想：</w:t>
      </w:r>
    </w:p>
    <w:p w:rsidR="009716B5" w:rsidRDefault="009716B5" w:rsidP="009716B5">
      <w:r>
        <w:rPr>
          <w:rFonts w:hint="eastAsia"/>
        </w:rPr>
        <w:t>1 记录所有申请的内存</w:t>
      </w:r>
    </w:p>
    <w:p w:rsidR="009716B5" w:rsidRDefault="009716B5" w:rsidP="009716B5"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当释放内存时，记录下来以供下次申请使用</w:t>
      </w:r>
    </w:p>
    <w:p w:rsidR="009716B5" w:rsidRDefault="009716B5" w:rsidP="009716B5"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申请内存时，可以直接使用前面释放过的内存</w:t>
      </w:r>
    </w:p>
    <w:p w:rsidR="009716B5" w:rsidRDefault="009716B5" w:rsidP="009716B5">
      <w:r>
        <w:rPr>
          <w:rFonts w:hint="eastAsia"/>
        </w:rPr>
        <w:t xml:space="preserve">需要为申请内存的大小划分，可以划分为 </w:t>
      </w:r>
      <w:r>
        <w:t>{16,32,64,128,...}</w:t>
      </w:r>
      <w:r>
        <w:rPr>
          <w:rFonts w:hint="eastAsia"/>
        </w:rPr>
        <w:t>，为每一个大小的粒度建立一个双向链表。</w:t>
      </w:r>
    </w:p>
    <w:p w:rsidR="009716B5" w:rsidRDefault="009716B5" w:rsidP="009716B5">
      <w:r>
        <w:rPr>
          <w:noProof/>
        </w:rPr>
        <w:drawing>
          <wp:inline distT="0" distB="0" distL="0" distR="0" wp14:anchorId="47BA73E6" wp14:editId="56FD2A4D">
            <wp:extent cx="3438144" cy="1998016"/>
            <wp:effectExtent l="0" t="0" r="0" b="2540"/>
            <wp:docPr id="1" name="图片 1" descr="http://images.cnblogs.com/cnblogs_com/linxr/343135/r_%e5%86%85%e5%ad%98%e6%b1%a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images.cnblogs.com/cnblogs_com/linxr/343135/r_%e5%86%85%e5%ad%98%e6%b1%a0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289" cy="2023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16B5" w:rsidRPr="008B3243" w:rsidRDefault="009716B5" w:rsidP="009716B5">
      <w:pPr>
        <w:pStyle w:val="a8"/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</w:pPr>
      <w:r w:rsidRPr="008B3243">
        <w:rPr>
          <w:rFonts w:asciiTheme="minorHAnsi" w:eastAsiaTheme="minorEastAsia" w:hAnsiTheme="minorHAnsi" w:cstheme="minorBidi"/>
          <w:i/>
          <w:iCs/>
          <w:color w:val="FF0000"/>
          <w:kern w:val="2"/>
          <w:sz w:val="21"/>
          <w:szCs w:val="22"/>
        </w:rPr>
        <w:t>typedef struct _pool_block{</w:t>
      </w:r>
      <w:r w:rsidRPr="008B3243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br/>
      </w:r>
      <w:r w:rsidRPr="008B3243">
        <w:rPr>
          <w:rFonts w:asciiTheme="minorHAnsi" w:eastAsiaTheme="minorEastAsia" w:hAnsiTheme="minorHAnsi" w:cstheme="minorBidi"/>
          <w:i/>
          <w:iCs/>
          <w:color w:val="FF0000"/>
          <w:kern w:val="2"/>
          <w:sz w:val="21"/>
          <w:szCs w:val="22"/>
        </w:rPr>
        <w:t>    int size;</w:t>
      </w:r>
      <w:r w:rsidRPr="008B3243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br/>
      </w:r>
      <w:r w:rsidRPr="008B3243">
        <w:rPr>
          <w:rFonts w:asciiTheme="minorHAnsi" w:eastAsiaTheme="minorEastAsia" w:hAnsiTheme="minorHAnsi" w:cstheme="minorBidi"/>
          <w:i/>
          <w:iCs/>
          <w:color w:val="FF0000"/>
          <w:kern w:val="2"/>
          <w:sz w:val="21"/>
          <w:szCs w:val="22"/>
        </w:rPr>
        <w:t>    void * data;</w:t>
      </w:r>
      <w:r w:rsidRPr="008B3243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br/>
      </w:r>
      <w:r w:rsidRPr="008B3243">
        <w:rPr>
          <w:rFonts w:asciiTheme="minorHAnsi" w:eastAsiaTheme="minorEastAsia" w:hAnsiTheme="minorHAnsi" w:cstheme="minorBidi"/>
          <w:i/>
          <w:iCs/>
          <w:color w:val="FF0000"/>
          <w:kern w:val="2"/>
          <w:sz w:val="21"/>
          <w:szCs w:val="22"/>
        </w:rPr>
        <w:lastRenderedPageBreak/>
        <w:t>    struct _pool_block * next;</w:t>
      </w:r>
      <w:r w:rsidRPr="008B3243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br/>
      </w:r>
      <w:r w:rsidRPr="008B3243">
        <w:rPr>
          <w:rFonts w:asciiTheme="minorHAnsi" w:eastAsiaTheme="minorEastAsia" w:hAnsiTheme="minorHAnsi" w:cstheme="minorBidi"/>
          <w:i/>
          <w:iCs/>
          <w:color w:val="FF0000"/>
          <w:kern w:val="2"/>
          <w:sz w:val="21"/>
          <w:szCs w:val="22"/>
        </w:rPr>
        <w:t>    struct _pool_block * pre;</w:t>
      </w:r>
      <w:r w:rsidRPr="008B3243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br/>
      </w:r>
      <w:r w:rsidRPr="008B3243">
        <w:rPr>
          <w:rFonts w:asciiTheme="minorHAnsi" w:eastAsiaTheme="minorEastAsia" w:hAnsiTheme="minorHAnsi" w:cstheme="minorBidi"/>
          <w:i/>
          <w:iCs/>
          <w:color w:val="FF0000"/>
          <w:kern w:val="2"/>
          <w:sz w:val="21"/>
          <w:szCs w:val="22"/>
        </w:rPr>
        <w:t>}pool_block_t;</w:t>
      </w:r>
    </w:p>
    <w:p w:rsidR="009716B5" w:rsidRPr="008B3243" w:rsidRDefault="009716B5" w:rsidP="009716B5">
      <w:pPr>
        <w:pStyle w:val="a8"/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</w:pPr>
      <w:r w:rsidRPr="008B3243">
        <w:rPr>
          <w:rFonts w:asciiTheme="minorHAnsi" w:eastAsiaTheme="minorEastAsia" w:hAnsiTheme="minorHAnsi" w:cstheme="minorBidi"/>
          <w:i/>
          <w:iCs/>
          <w:color w:val="FF0000"/>
          <w:kern w:val="2"/>
          <w:sz w:val="21"/>
          <w:szCs w:val="22"/>
        </w:rPr>
        <w:t>typedef struct _pool{</w:t>
      </w:r>
      <w:r w:rsidRPr="008B3243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br/>
      </w:r>
      <w:r w:rsidRPr="008B3243">
        <w:rPr>
          <w:rFonts w:asciiTheme="minorHAnsi" w:eastAsiaTheme="minorEastAsia" w:hAnsiTheme="minorHAnsi" w:cstheme="minorBidi"/>
          <w:i/>
          <w:iCs/>
          <w:color w:val="FF0000"/>
          <w:kern w:val="2"/>
          <w:sz w:val="21"/>
          <w:szCs w:val="22"/>
        </w:rPr>
        <w:t>    int num_all;</w:t>
      </w:r>
      <w:r w:rsidRPr="008B3243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br/>
      </w:r>
      <w:r w:rsidRPr="008B3243">
        <w:rPr>
          <w:rFonts w:asciiTheme="minorHAnsi" w:eastAsiaTheme="minorEastAsia" w:hAnsiTheme="minorHAnsi" w:cstheme="minorBidi"/>
          <w:i/>
          <w:iCs/>
          <w:color w:val="FF0000"/>
          <w:kern w:val="2"/>
          <w:sz w:val="21"/>
          <w:szCs w:val="22"/>
        </w:rPr>
        <w:t>    int num_free;</w:t>
      </w:r>
      <w:r w:rsidRPr="008B3243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br/>
      </w:r>
      <w:r w:rsidRPr="008B3243">
        <w:rPr>
          <w:rFonts w:asciiTheme="minorHAnsi" w:eastAsiaTheme="minorEastAsia" w:hAnsiTheme="minorHAnsi" w:cstheme="minorBidi"/>
          <w:i/>
          <w:iCs/>
          <w:color w:val="FF0000"/>
          <w:kern w:val="2"/>
          <w:sz w:val="21"/>
          <w:szCs w:val="22"/>
        </w:rPr>
        <w:t>    pool_block_t * list_all;</w:t>
      </w:r>
      <w:r w:rsidRPr="008B3243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br/>
      </w:r>
      <w:r w:rsidRPr="008B3243">
        <w:rPr>
          <w:rFonts w:asciiTheme="minorHAnsi" w:eastAsiaTheme="minorEastAsia" w:hAnsiTheme="minorHAnsi" w:cstheme="minorBidi"/>
          <w:i/>
          <w:iCs/>
          <w:color w:val="FF0000"/>
          <w:kern w:val="2"/>
          <w:sz w:val="21"/>
          <w:szCs w:val="22"/>
        </w:rPr>
        <w:t>    pool_block_t * list_free[POOL_ATOM_NUM];</w:t>
      </w:r>
      <w:r w:rsidRPr="008B3243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br/>
      </w:r>
      <w:r w:rsidRPr="008B3243">
        <w:rPr>
          <w:rFonts w:asciiTheme="minorHAnsi" w:eastAsiaTheme="minorEastAsia" w:hAnsiTheme="minorHAnsi" w:cstheme="minorBidi"/>
          <w:i/>
          <w:iCs/>
          <w:color w:val="FF0000"/>
          <w:kern w:val="2"/>
          <w:sz w:val="21"/>
          <w:szCs w:val="22"/>
        </w:rPr>
        <w:t>}pool_t;</w:t>
      </w:r>
    </w:p>
    <w:p w:rsidR="009716B5" w:rsidRPr="009716B5" w:rsidRDefault="009716B5" w:rsidP="009716B5">
      <w:pPr>
        <w:pStyle w:val="a8"/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</w:pPr>
      <w:r w:rsidRPr="008B3243">
        <w:rPr>
          <w:rFonts w:asciiTheme="minorHAnsi" w:eastAsiaTheme="minorEastAsia" w:hAnsiTheme="minorHAnsi" w:cstheme="minorBidi"/>
          <w:i/>
          <w:iCs/>
          <w:color w:val="FF0000"/>
          <w:kern w:val="2"/>
          <w:sz w:val="21"/>
          <w:szCs w:val="22"/>
        </w:rPr>
        <w:t>int pool_atom_tab[POOL_ATOM_NUM] = {</w:t>
      </w:r>
      <w:r w:rsidRPr="008B3243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br/>
      </w:r>
      <w:r w:rsidRPr="008B3243">
        <w:rPr>
          <w:rFonts w:asciiTheme="minorHAnsi" w:eastAsiaTheme="minorEastAsia" w:hAnsiTheme="minorHAnsi" w:cstheme="minorBidi"/>
          <w:i/>
          <w:iCs/>
          <w:color w:val="FF0000"/>
          <w:kern w:val="2"/>
          <w:sz w:val="21"/>
          <w:szCs w:val="22"/>
        </w:rPr>
        <w:t>    32, 64, 128, 256, 512, 1024, 2048, 4096, 8192, -1</w:t>
      </w:r>
      <w:r w:rsidRPr="008B3243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br/>
      </w:r>
      <w:r w:rsidRPr="008B3243">
        <w:rPr>
          <w:rFonts w:asciiTheme="minorHAnsi" w:eastAsiaTheme="minorEastAsia" w:hAnsiTheme="minorHAnsi" w:cstheme="minorBidi"/>
          <w:i/>
          <w:iCs/>
          <w:color w:val="FF0000"/>
          <w:kern w:val="2"/>
          <w:sz w:val="21"/>
          <w:szCs w:val="22"/>
        </w:rPr>
        <w:t>};</w:t>
      </w:r>
    </w:p>
    <w:p w:rsidR="009716B5" w:rsidRDefault="009716B5" w:rsidP="009716B5">
      <w:pPr>
        <w:pStyle w:val="2"/>
      </w:pPr>
      <w:r>
        <w:rPr>
          <w:rFonts w:hint="eastAsia"/>
        </w:rPr>
        <w:t>栈</w:t>
      </w:r>
    </w:p>
    <w:p w:rsidR="009716B5" w:rsidRDefault="009716B5" w:rsidP="009716B5">
      <w:r>
        <w:rPr>
          <w:rFonts w:hint="eastAsia"/>
        </w:rPr>
        <w:t>申请一个空间，按照一个一个节点的顺序保存进去，按照保存顺序一个一个的取出来</w:t>
      </w:r>
    </w:p>
    <w:p w:rsidR="009716B5" w:rsidRDefault="009716B5" w:rsidP="009716B5">
      <w:r>
        <w:rPr>
          <w:noProof/>
        </w:rPr>
        <w:drawing>
          <wp:inline distT="0" distB="0" distL="0" distR="0" wp14:anchorId="494CAD74" wp14:editId="1DA7210C">
            <wp:extent cx="2381250" cy="971550"/>
            <wp:effectExtent l="0" t="0" r="0" b="0"/>
            <wp:docPr id="2" name="图片 2" descr="http://images.cnblogs.com/cnblogs_com/linxr/343135/r_%e8%87%aa%e5%a2%9e%e9%95%bf%e6%a0%8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images.cnblogs.com/cnblogs_com/linxr/343135/r_%e8%87%aa%e5%a2%9e%e9%95%bf%e6%a0%88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16B5" w:rsidRPr="00164768" w:rsidRDefault="009716B5" w:rsidP="009716B5">
      <w:pPr>
        <w:rPr>
          <w:i/>
          <w:iCs/>
          <w:color w:val="FF0000"/>
        </w:rPr>
      </w:pPr>
      <w:r w:rsidRPr="00164768">
        <w:rPr>
          <w:i/>
          <w:color w:val="FF0000"/>
        </w:rPr>
        <w:t>typedef struct _stack{</w:t>
      </w:r>
      <w:r w:rsidRPr="00164768">
        <w:rPr>
          <w:i/>
          <w:iCs/>
          <w:color w:val="FF0000"/>
        </w:rPr>
        <w:br/>
      </w:r>
      <w:r w:rsidRPr="00164768">
        <w:rPr>
          <w:i/>
          <w:color w:val="FF0000"/>
        </w:rPr>
        <w:t>    int item_len;</w:t>
      </w:r>
      <w:r w:rsidRPr="00164768">
        <w:rPr>
          <w:i/>
          <w:iCs/>
          <w:color w:val="FF0000"/>
        </w:rPr>
        <w:br/>
      </w:r>
      <w:r w:rsidRPr="00164768">
        <w:rPr>
          <w:i/>
          <w:color w:val="FF0000"/>
        </w:rPr>
        <w:t>    int item_num;</w:t>
      </w:r>
      <w:r w:rsidRPr="00164768">
        <w:rPr>
          <w:i/>
          <w:iCs/>
          <w:color w:val="FF0000"/>
        </w:rPr>
        <w:br/>
      </w:r>
      <w:r w:rsidRPr="00164768">
        <w:rPr>
          <w:i/>
          <w:color w:val="FF0000"/>
        </w:rPr>
        <w:t>    int stack_size;</w:t>
      </w:r>
      <w:r w:rsidRPr="00164768">
        <w:rPr>
          <w:i/>
          <w:iCs/>
          <w:color w:val="FF0000"/>
        </w:rPr>
        <w:br/>
      </w:r>
      <w:r w:rsidRPr="00164768">
        <w:rPr>
          <w:i/>
          <w:color w:val="FF0000"/>
        </w:rPr>
        <w:t>    char *p;</w:t>
      </w:r>
      <w:r w:rsidRPr="00164768">
        <w:rPr>
          <w:i/>
          <w:iCs/>
          <w:color w:val="FF0000"/>
        </w:rPr>
        <w:br/>
      </w:r>
      <w:r w:rsidRPr="00164768">
        <w:rPr>
          <w:i/>
          <w:color w:val="FF0000"/>
        </w:rPr>
        <w:t>}stack_t;</w:t>
      </w:r>
    </w:p>
    <w:p w:rsidR="009716B5" w:rsidRDefault="009716B5" w:rsidP="009716B5">
      <w:pPr>
        <w:pStyle w:val="2"/>
      </w:pPr>
      <w:r>
        <w:t>H</w:t>
      </w:r>
      <w:r>
        <w:rPr>
          <w:rFonts w:hint="eastAsia"/>
        </w:rPr>
        <w:t>ash表</w:t>
      </w:r>
    </w:p>
    <w:p w:rsidR="009716B5" w:rsidRDefault="009716B5" w:rsidP="009716B5">
      <w:r>
        <w:rPr>
          <w:rFonts w:hint="eastAsia"/>
        </w:rPr>
        <w:t>虽然Hash表很浪费内存，但是其十分快速的查找能力使其成为必要的一个数据结构，但是用的比较少</w:t>
      </w:r>
    </w:p>
    <w:p w:rsidR="0027422F" w:rsidRDefault="0027422F" w:rsidP="00301B2B">
      <w:pPr>
        <w:pStyle w:val="1"/>
        <w:numPr>
          <w:ilvl w:val="0"/>
          <w:numId w:val="1"/>
        </w:numPr>
        <w:rPr>
          <w:rFonts w:ascii="黑体" w:eastAsia="黑体" w:hAnsi="黑体"/>
          <w:sz w:val="40"/>
        </w:rPr>
      </w:pPr>
      <w:r>
        <w:rPr>
          <w:rFonts w:ascii="黑体" w:eastAsia="黑体" w:hAnsi="黑体" w:hint="eastAsia"/>
          <w:sz w:val="40"/>
        </w:rPr>
        <w:t>算法设计</w:t>
      </w:r>
    </w:p>
    <w:p w:rsidR="006E3EF8" w:rsidRPr="00845A24" w:rsidRDefault="006E3EF8" w:rsidP="00845A24">
      <w:pPr>
        <w:pStyle w:val="2"/>
      </w:pPr>
      <w:r w:rsidRPr="00845A24">
        <w:rPr>
          <w:rFonts w:hint="eastAsia"/>
        </w:rPr>
        <w:t>1读入模块：</w:t>
      </w:r>
    </w:p>
    <w:p w:rsidR="006E3EF8" w:rsidRPr="00845A24" w:rsidRDefault="006E3EF8" w:rsidP="006E3EF8">
      <w:pPr>
        <w:rPr>
          <w:rFonts w:ascii="宋体" w:eastAsia="宋体" w:hAnsi="宋体" w:cstheme="majorBidi"/>
        </w:rPr>
      </w:pPr>
      <w:r w:rsidRPr="00845A24">
        <w:rPr>
          <w:rFonts w:ascii="宋体" w:eastAsia="宋体" w:hAnsi="宋体" w:cstheme="majorBidi" w:hint="eastAsia"/>
        </w:rPr>
        <w:t>1.1以文件形式将用户输入整体读入，解释器需先行建立自身固有的保留字集，能够做到对于任意一个保留字在O</w:t>
      </w:r>
      <w:r w:rsidRPr="00845A24">
        <w:rPr>
          <w:rFonts w:ascii="宋体" w:eastAsia="宋体" w:hAnsi="宋体" w:cstheme="majorBidi"/>
        </w:rPr>
        <w:t>(1)</w:t>
      </w:r>
      <w:r w:rsidRPr="00845A24">
        <w:rPr>
          <w:rFonts w:ascii="宋体" w:eastAsia="宋体" w:hAnsi="宋体" w:cstheme="majorBidi" w:hint="eastAsia"/>
        </w:rPr>
        <w:t>时间内查询出该字符保留字的特性。整体读入用户输入后，对用</w:t>
      </w:r>
      <w:r w:rsidRPr="00845A24">
        <w:rPr>
          <w:rFonts w:ascii="宋体" w:eastAsia="宋体" w:hAnsi="宋体" w:cstheme="majorBidi" w:hint="eastAsia"/>
        </w:rPr>
        <w:lastRenderedPageBreak/>
        <w:t>户输入进行词法分析，将程序语句拆分成无数含义确定的词，使用递归方法进行拆分。</w:t>
      </w:r>
    </w:p>
    <w:p w:rsidR="006E3EF8" w:rsidRPr="00845A24" w:rsidRDefault="006E3EF8" w:rsidP="006E3EF8">
      <w:pPr>
        <w:rPr>
          <w:rFonts w:ascii="宋体" w:eastAsia="宋体" w:hAnsi="宋体" w:cstheme="majorBidi"/>
        </w:rPr>
      </w:pPr>
      <w:r w:rsidRPr="00845A24">
        <w:rPr>
          <w:rFonts w:ascii="宋体" w:eastAsia="宋体" w:hAnsi="宋体" w:cstheme="majorBidi" w:hint="eastAsia"/>
        </w:rPr>
        <w:t>1.2读入模块将文本读入并分词处理后，将处理结果与文本统一提供给下一模块。</w:t>
      </w:r>
    </w:p>
    <w:p w:rsidR="006E3EF8" w:rsidRPr="00845A24" w:rsidRDefault="006E3EF8" w:rsidP="006E3EF8">
      <w:pPr>
        <w:rPr>
          <w:rFonts w:ascii="宋体" w:eastAsia="宋体" w:hAnsi="宋体" w:cstheme="majorBidi"/>
        </w:rPr>
      </w:pPr>
      <w:r w:rsidRPr="00845A24">
        <w:rPr>
          <w:rFonts w:ascii="宋体" w:eastAsia="宋体" w:hAnsi="宋体" w:cstheme="majorBidi" w:hint="eastAsia"/>
        </w:rPr>
        <w:t>1.3利用标志记录是否存在错误，如果存在错误则反馈给最终收集错误的模块，向后续模块提示错误并终止程序。</w:t>
      </w:r>
    </w:p>
    <w:p w:rsidR="006E3EF8" w:rsidRDefault="006E3EF8" w:rsidP="006E3EF8">
      <w:pPr>
        <w:pStyle w:val="2"/>
      </w:pPr>
      <w:r>
        <w:rPr>
          <w:rFonts w:hint="eastAsia"/>
        </w:rPr>
        <w:t>2识别模块：</w:t>
      </w:r>
    </w:p>
    <w:p w:rsidR="006E3EF8" w:rsidRPr="00845A24" w:rsidRDefault="006E3EF8" w:rsidP="006E3EF8">
      <w:pPr>
        <w:rPr>
          <w:rFonts w:ascii="宋体" w:eastAsia="宋体" w:hAnsi="宋体" w:cstheme="majorBidi"/>
        </w:rPr>
      </w:pPr>
      <w:r w:rsidRPr="00845A24">
        <w:rPr>
          <w:rFonts w:ascii="宋体" w:eastAsia="宋体" w:hAnsi="宋体" w:cstheme="majorBidi" w:hint="eastAsia"/>
        </w:rPr>
        <w:t>2.1利用读入模块的分词结果，递归构建语法树。</w:t>
      </w:r>
    </w:p>
    <w:p w:rsidR="006E3EF8" w:rsidRPr="00845A24" w:rsidRDefault="006E3EF8" w:rsidP="006E3EF8">
      <w:pPr>
        <w:rPr>
          <w:rFonts w:ascii="宋体" w:eastAsia="宋体" w:hAnsi="宋体" w:cstheme="majorBidi"/>
        </w:rPr>
      </w:pPr>
      <w:r w:rsidRPr="00845A24">
        <w:rPr>
          <w:rFonts w:ascii="宋体" w:eastAsia="宋体" w:hAnsi="宋体" w:cstheme="majorBidi" w:hint="eastAsia"/>
        </w:rPr>
        <w:t>2.2利用标志记录是否存在错误，如果存在错误则反馈给最终收集错误的模块，向后续模块提示错误并终止程序。</w:t>
      </w:r>
    </w:p>
    <w:p w:rsidR="006E3EF8" w:rsidRDefault="006E3EF8" w:rsidP="006E3EF8">
      <w:pPr>
        <w:pStyle w:val="2"/>
      </w:pPr>
      <w:r>
        <w:rPr>
          <w:rFonts w:hint="eastAsia"/>
        </w:rPr>
        <w:t>3执行模块：</w:t>
      </w:r>
    </w:p>
    <w:p w:rsidR="006E3EF8" w:rsidRPr="00845A24" w:rsidRDefault="006E3EF8" w:rsidP="006E3EF8">
      <w:pPr>
        <w:rPr>
          <w:rFonts w:ascii="宋体" w:eastAsia="宋体" w:hAnsi="宋体" w:cstheme="majorBidi"/>
        </w:rPr>
      </w:pPr>
      <w:r w:rsidRPr="00845A24">
        <w:rPr>
          <w:rFonts w:ascii="宋体" w:eastAsia="宋体" w:hAnsi="宋体" w:cstheme="majorBidi" w:hint="eastAsia"/>
        </w:rPr>
        <w:t>3.1按照后序遍历语法树，按照运算、判断等规则中间代码进行解释。</w:t>
      </w:r>
    </w:p>
    <w:p w:rsidR="006E3EF8" w:rsidRPr="00845A24" w:rsidRDefault="006E3EF8" w:rsidP="006E3EF8">
      <w:pPr>
        <w:rPr>
          <w:rFonts w:ascii="宋体" w:eastAsia="宋体" w:hAnsi="宋体" w:cstheme="majorBidi"/>
        </w:rPr>
      </w:pPr>
      <w:r w:rsidRPr="00845A24">
        <w:rPr>
          <w:rFonts w:ascii="宋体" w:eastAsia="宋体" w:hAnsi="宋体" w:cstheme="majorBidi" w:hint="eastAsia"/>
        </w:rPr>
        <w:t>3.2利用标志记录是否存在错误，如果存在错误则反馈给最终收集错误的模块，向后续模块提示错误并终止程序，特别注意如果发生错误，不输出结果。</w:t>
      </w:r>
    </w:p>
    <w:p w:rsidR="006E3EF8" w:rsidRDefault="006E3EF8" w:rsidP="006E3EF8">
      <w:pPr>
        <w:pStyle w:val="2"/>
      </w:pPr>
      <w:r>
        <w:rPr>
          <w:rFonts w:hint="eastAsia"/>
        </w:rPr>
        <w:t>4解释信息：</w:t>
      </w:r>
    </w:p>
    <w:p w:rsidR="006E3EF8" w:rsidRPr="00845A24" w:rsidRDefault="006E3EF8" w:rsidP="006E3EF8">
      <w:pPr>
        <w:rPr>
          <w:rFonts w:ascii="宋体" w:eastAsia="宋体" w:hAnsi="宋体" w:cstheme="majorBidi"/>
        </w:rPr>
      </w:pPr>
      <w:r w:rsidRPr="00845A24">
        <w:rPr>
          <w:rFonts w:ascii="宋体" w:eastAsia="宋体" w:hAnsi="宋体" w:cstheme="majorBidi" w:hint="eastAsia"/>
        </w:rPr>
        <w:t>按照各模块反馈的错误信息进行输出。</w:t>
      </w:r>
    </w:p>
    <w:p w:rsidR="0027422F" w:rsidRDefault="0027422F" w:rsidP="00301B2B">
      <w:pPr>
        <w:pStyle w:val="1"/>
        <w:numPr>
          <w:ilvl w:val="0"/>
          <w:numId w:val="1"/>
        </w:numPr>
        <w:rPr>
          <w:rFonts w:ascii="黑体" w:eastAsia="黑体" w:hAnsi="黑体"/>
          <w:sz w:val="40"/>
        </w:rPr>
      </w:pPr>
      <w:r>
        <w:rPr>
          <w:rFonts w:ascii="黑体" w:eastAsia="黑体" w:hAnsi="黑体" w:hint="eastAsia"/>
          <w:sz w:val="40"/>
        </w:rPr>
        <w:t>技术难点</w:t>
      </w:r>
      <w:r w:rsidR="00DF4024">
        <w:rPr>
          <w:rFonts w:ascii="黑体" w:eastAsia="黑体" w:hAnsi="黑体" w:hint="eastAsia"/>
          <w:sz w:val="40"/>
        </w:rPr>
        <w:t>及解决方案</w:t>
      </w:r>
    </w:p>
    <w:p w:rsidR="006E3EF8" w:rsidRPr="0084038F" w:rsidRDefault="0084038F" w:rsidP="006E3EF8">
      <w:pPr>
        <w:pStyle w:val="2"/>
      </w:pPr>
      <w:r w:rsidRPr="0084038F">
        <w:rPr>
          <w:rFonts w:hint="eastAsia"/>
        </w:rPr>
        <w:t>1.</w:t>
      </w:r>
      <w:r w:rsidR="006E3EF8" w:rsidRPr="0084038F">
        <w:t>根据</w:t>
      </w:r>
      <w:r w:rsidR="006E3EF8" w:rsidRPr="0084038F">
        <w:rPr>
          <w:rFonts w:hint="eastAsia"/>
        </w:rPr>
        <w:t>DFA构造词法分析程序</w:t>
      </w:r>
    </w:p>
    <w:p w:rsidR="006E3EF8" w:rsidRPr="00845A24" w:rsidRDefault="006E3EF8" w:rsidP="0084038F">
      <w:pPr>
        <w:rPr>
          <w:rFonts w:ascii="宋体" w:eastAsia="宋体" w:hAnsi="宋体" w:cstheme="majorBidi"/>
        </w:rPr>
      </w:pPr>
      <w:r w:rsidRPr="00845A24">
        <w:rPr>
          <w:rFonts w:ascii="宋体" w:eastAsia="宋体" w:hAnsi="宋体" w:cstheme="majorBidi" w:hint="eastAsia"/>
        </w:rPr>
        <w:t>根据识别SIM程序段的DFA手工编写一个识别SIM语言单词的程序，运行该程序即可识别SIM语言程序段的所有单词。如下：</w:t>
      </w:r>
    </w:p>
    <w:p w:rsidR="006E3EF8" w:rsidRPr="00845A24" w:rsidRDefault="006E3EF8" w:rsidP="0084038F">
      <w:pPr>
        <w:rPr>
          <w:rFonts w:ascii="宋体" w:eastAsia="宋体" w:hAnsi="宋体" w:cstheme="majorBidi"/>
        </w:rPr>
      </w:pPr>
      <w:r w:rsidRPr="00845A24">
        <w:rPr>
          <w:rFonts w:ascii="宋体" w:eastAsia="宋体" w:hAnsi="宋体" w:cstheme="majorBidi" w:hint="eastAsia"/>
        </w:rPr>
        <w:t>输入一个SIM语言的程序段；对SIM语言程序段进行扫描，根据程序段的字符进行单词的拼写和识别，直到识别出一个单词，给出该单词的二元式；依次识别SIM程序段的每个单词，直到程序段扫描完毕；程序结束。</w:t>
      </w:r>
    </w:p>
    <w:p w:rsidR="006E3EF8" w:rsidRPr="006E3EF8" w:rsidRDefault="0084038F" w:rsidP="006E3EF8">
      <w:pPr>
        <w:pStyle w:val="2"/>
      </w:pPr>
      <w:r>
        <w:rPr>
          <w:rFonts w:hint="eastAsia"/>
        </w:rPr>
        <w:t>2.</w:t>
      </w:r>
      <w:r w:rsidR="006E3EF8" w:rsidRPr="006E3EF8">
        <w:rPr>
          <w:rFonts w:hint="eastAsia"/>
        </w:rPr>
        <w:t>建立语法树</w:t>
      </w:r>
    </w:p>
    <w:p w:rsidR="006E3EF8" w:rsidRPr="00845A24" w:rsidRDefault="006E3EF8" w:rsidP="0084038F">
      <w:pPr>
        <w:rPr>
          <w:rFonts w:ascii="宋体" w:eastAsia="宋体" w:hAnsi="宋体" w:cstheme="majorBidi"/>
        </w:rPr>
      </w:pPr>
      <w:r w:rsidRPr="00845A24">
        <w:rPr>
          <w:rFonts w:ascii="宋体" w:eastAsia="宋体" w:hAnsi="宋体" w:cstheme="majorBidi"/>
        </w:rPr>
        <w:t>语法树是源代码的抽象语法结构的抽象语法结构的树状表现形式，特质编程语言的源代码。要建立一个抽象语法树，必须以抽象语法树的文法为前提，文法是决定怎样将语言的元素组合起来的规则的集合，给定一个编程语言之后，我们可以根据语言的特点定义出抽象语法树的文法，基于</w:t>
      </w:r>
      <w:r w:rsidRPr="00845A24">
        <w:rPr>
          <w:rFonts w:ascii="宋体" w:eastAsia="宋体" w:hAnsi="宋体" w:cstheme="majorBidi" w:hint="eastAsia"/>
        </w:rPr>
        <w:t>语言的抽象语法树的文法列出语法树</w:t>
      </w:r>
    </w:p>
    <w:p w:rsidR="006E3EF8" w:rsidRPr="00845A24" w:rsidRDefault="006E3EF8" w:rsidP="0084038F">
      <w:pPr>
        <w:rPr>
          <w:rFonts w:ascii="宋体" w:eastAsia="宋体" w:hAnsi="宋体" w:cstheme="majorBidi"/>
        </w:rPr>
      </w:pPr>
      <w:r w:rsidRPr="00845A24">
        <w:rPr>
          <w:rFonts w:ascii="宋体" w:eastAsia="宋体" w:hAnsi="宋体" w:cstheme="majorBidi" w:hint="eastAsia"/>
        </w:rPr>
        <w:t>抽象语法树的每一个节点是一个类的对象，代表一个类型的语句，基于语言的抽象语法树文法包含了86条文法规则，规则的左部出现的符合成为非终结符号，对应为抽象语法树的符</w:t>
      </w:r>
      <w:r w:rsidRPr="00845A24">
        <w:rPr>
          <w:rFonts w:ascii="宋体" w:eastAsia="宋体" w:hAnsi="宋体" w:cstheme="majorBidi" w:hint="eastAsia"/>
        </w:rPr>
        <w:lastRenderedPageBreak/>
        <w:t>合结点；规则中不属于非终结符号集合的符号为终结符号，对应的是树叶结点，因此在我们设计的解释器中，结点类包含了这86条规则对应的基本类。</w:t>
      </w:r>
    </w:p>
    <w:p w:rsidR="006E3EF8" w:rsidRPr="0084038F" w:rsidRDefault="0084038F" w:rsidP="006E3EF8">
      <w:pPr>
        <w:pStyle w:val="2"/>
      </w:pPr>
      <w:r w:rsidRPr="0084038F">
        <w:rPr>
          <w:rFonts w:hint="eastAsia"/>
        </w:rPr>
        <w:t>3.</w:t>
      </w:r>
      <w:r w:rsidR="006E3EF8" w:rsidRPr="0084038F">
        <w:rPr>
          <w:rFonts w:hint="eastAsia"/>
        </w:rPr>
        <w:t>抽象语法树的遍历</w:t>
      </w:r>
    </w:p>
    <w:p w:rsidR="006E3EF8" w:rsidRPr="00845A24" w:rsidRDefault="006E3EF8" w:rsidP="0084038F">
      <w:pPr>
        <w:rPr>
          <w:rFonts w:ascii="宋体" w:eastAsia="宋体" w:hAnsi="宋体" w:cstheme="majorBidi"/>
        </w:rPr>
      </w:pPr>
      <w:r w:rsidRPr="00845A24">
        <w:rPr>
          <w:rFonts w:ascii="宋体" w:eastAsia="宋体" w:hAnsi="宋体" w:cstheme="majorBidi" w:hint="eastAsia"/>
        </w:rPr>
        <w:t>在遍历过程中，我们可以采用访问者模式。将每一个类中相关的操作封装在一个独立的对象中，并在遍历抽象语法树时，将此对象传递给当前访问的节点，当一个结点接收该访问者时，该结点向访问者发送一个包含自身类信息的请求，该请求向访问者发送一个包含自身类信息的请求，该请求同时也将该结点本身作为一个参数，然后访问者将该节点执行某一类型的操作。</w:t>
      </w:r>
    </w:p>
    <w:p w:rsidR="00301B2B" w:rsidRDefault="00301B2B" w:rsidP="00301B2B">
      <w:pPr>
        <w:pStyle w:val="1"/>
        <w:numPr>
          <w:ilvl w:val="0"/>
          <w:numId w:val="1"/>
        </w:numPr>
        <w:rPr>
          <w:rFonts w:ascii="黑体" w:eastAsia="黑体" w:hAnsi="黑体"/>
          <w:sz w:val="40"/>
        </w:rPr>
      </w:pPr>
      <w:r>
        <w:rPr>
          <w:rFonts w:ascii="黑体" w:eastAsia="黑体" w:hAnsi="黑体" w:hint="eastAsia"/>
          <w:sz w:val="40"/>
        </w:rPr>
        <w:t>附录</w:t>
      </w:r>
    </w:p>
    <w:p w:rsidR="00FE2228" w:rsidRDefault="002E53F0" w:rsidP="002E53F0">
      <w:pPr>
        <w:pStyle w:val="4"/>
        <w:rPr>
          <w:lang w:bidi="mn-Mong-CN"/>
        </w:rPr>
      </w:pPr>
      <w:r>
        <w:rPr>
          <w:rFonts w:hint="eastAsia"/>
          <w:lang w:bidi="mn-Mong-CN"/>
        </w:rPr>
        <w:t>参考资料：</w:t>
      </w:r>
    </w:p>
    <w:p w:rsidR="002E53F0" w:rsidRDefault="002E53F0" w:rsidP="002E53F0">
      <w:p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[</w:t>
      </w:r>
      <w:r>
        <w:rPr>
          <w:rFonts w:ascii="Times New Roman" w:eastAsia="宋体" w:hAnsi="Times New Roman" w:cs="Times New Roman"/>
        </w:rPr>
        <w:t>1]</w:t>
      </w:r>
      <w:r w:rsidRPr="00C11ACC">
        <w:rPr>
          <w:rFonts w:ascii="Times New Roman" w:eastAsia="宋体" w:hAnsi="Times New Roman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m</w:t>
      </w:r>
      <w:r w:rsidRPr="002F2C61">
        <w:rPr>
          <w:rFonts w:ascii="Times New Roman" w:eastAsia="宋体" w:hAnsi="Times New Roman" w:cs="Times New Roman" w:hint="eastAsia"/>
        </w:rPr>
        <w:t>in</w:t>
      </w:r>
      <w:r>
        <w:rPr>
          <w:rFonts w:ascii="Times New Roman" w:eastAsia="宋体" w:hAnsi="Times New Roman" w:cs="Times New Roman" w:hint="eastAsia"/>
        </w:rPr>
        <w:t>i</w:t>
      </w:r>
      <w:r w:rsidRPr="002F2C61">
        <w:rPr>
          <w:rFonts w:ascii="Times New Roman" w:eastAsia="宋体" w:hAnsi="Times New Roman" w:cs="Times New Roman" w:hint="eastAsia"/>
        </w:rPr>
        <w:t>-C</w:t>
      </w:r>
      <w:r w:rsidRPr="002F2C61">
        <w:rPr>
          <w:rFonts w:ascii="Times New Roman" w:eastAsia="宋体" w:hAnsi="Times New Roman" w:cs="Times New Roman" w:hint="eastAsia"/>
        </w:rPr>
        <w:t>语言语法</w:t>
      </w:r>
      <w:r w:rsidRPr="002F2C61">
        <w:rPr>
          <w:rFonts w:ascii="Times New Roman" w:eastAsia="宋体" w:hAnsi="Times New Roman" w:cs="Times New Roman"/>
        </w:rPr>
        <w:t>说明</w:t>
      </w:r>
    </w:p>
    <w:p w:rsidR="002E53F0" w:rsidRDefault="002E53F0" w:rsidP="002E53F0">
      <w:p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[2]</w:t>
      </w:r>
      <w:r>
        <w:rPr>
          <w:rFonts w:ascii="Times New Roman" w:eastAsia="宋体" w:hAnsi="Times New Roman" w:cs="Times New Roman"/>
        </w:rPr>
        <w:t>CSDN</w:t>
      </w:r>
      <w:r>
        <w:rPr>
          <w:rFonts w:ascii="Times New Roman" w:eastAsia="宋体" w:hAnsi="Times New Roman" w:cs="Times New Roman" w:hint="eastAsia"/>
        </w:rPr>
        <w:t>博客</w:t>
      </w:r>
      <w:r>
        <w:rPr>
          <w:rFonts w:ascii="Times New Roman" w:eastAsia="宋体" w:hAnsi="Times New Roman" w:cs="Times New Roman" w:hint="eastAsia"/>
        </w:rPr>
        <w:t xml:space="preserve"> </w:t>
      </w:r>
      <w:hyperlink r:id="rId11" w:history="1">
        <w:r w:rsidRPr="00F37BCD">
          <w:rPr>
            <w:rStyle w:val="a9"/>
            <w:rFonts w:ascii="Times New Roman" w:eastAsia="宋体" w:hAnsi="Times New Roman" w:cs="Times New Roman"/>
          </w:rPr>
          <w:t>http://www.cnblogs.com/linxr/</w:t>
        </w:r>
      </w:hyperlink>
    </w:p>
    <w:p w:rsidR="002E53F0" w:rsidRPr="00C11ACC" w:rsidRDefault="002E53F0" w:rsidP="002E53F0">
      <w:p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[3]</w:t>
      </w:r>
      <w:r>
        <w:rPr>
          <w:rFonts w:ascii="Times New Roman" w:eastAsia="宋体" w:hAnsi="Times New Roman" w:cs="Times New Roman" w:hint="eastAsia"/>
        </w:rPr>
        <w:t>两周自制脚本语言，千叶滋</w:t>
      </w:r>
      <w:r>
        <w:rPr>
          <w:rFonts w:ascii="Times New Roman" w:eastAsia="宋体" w:hAnsi="Times New Roman" w:cs="Times New Roman" w:hint="eastAsia"/>
        </w:rPr>
        <w:t>[</w:t>
      </w:r>
      <w:r>
        <w:rPr>
          <w:rFonts w:ascii="Times New Roman" w:eastAsia="宋体" w:hAnsi="Times New Roman" w:cs="Times New Roman" w:hint="eastAsia"/>
        </w:rPr>
        <w:t>日</w:t>
      </w:r>
      <w:r>
        <w:rPr>
          <w:rFonts w:ascii="Times New Roman" w:eastAsia="宋体" w:hAnsi="Times New Roman" w:cs="Times New Roman" w:hint="eastAsia"/>
        </w:rPr>
        <w:t>]</w:t>
      </w:r>
    </w:p>
    <w:p w:rsidR="002E53F0" w:rsidRPr="002E53F0" w:rsidRDefault="002E53F0" w:rsidP="002E53F0">
      <w:pPr>
        <w:rPr>
          <w:rFonts w:ascii="Times New Roman" w:eastAsia="宋体" w:hAnsi="Times New Roman" w:cs="Times New Roman"/>
          <w:color w:val="000000"/>
          <w:lang w:bidi="mn-Mong-CN"/>
        </w:rPr>
      </w:pPr>
    </w:p>
    <w:sectPr w:rsidR="002E53F0" w:rsidRPr="002E53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322BE" w:rsidRDefault="003322BE" w:rsidP="00271862">
      <w:r>
        <w:separator/>
      </w:r>
    </w:p>
  </w:endnote>
  <w:endnote w:type="continuationSeparator" w:id="0">
    <w:p w:rsidR="003322BE" w:rsidRDefault="003322BE" w:rsidP="002718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322BE" w:rsidRDefault="003322BE" w:rsidP="00271862">
      <w:r>
        <w:separator/>
      </w:r>
    </w:p>
  </w:footnote>
  <w:footnote w:type="continuationSeparator" w:id="0">
    <w:p w:rsidR="003322BE" w:rsidRDefault="003322BE" w:rsidP="002718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C25520"/>
    <w:multiLevelType w:val="hybridMultilevel"/>
    <w:tmpl w:val="4700337A"/>
    <w:lvl w:ilvl="0" w:tplc="C71C1E22">
      <w:start w:val="1"/>
      <w:numFmt w:val="japaneseCounting"/>
      <w:lvlText w:val="%1、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7F1FFC"/>
    <w:multiLevelType w:val="hybridMultilevel"/>
    <w:tmpl w:val="568213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E346063"/>
    <w:multiLevelType w:val="hybridMultilevel"/>
    <w:tmpl w:val="FD2E6F40"/>
    <w:lvl w:ilvl="0" w:tplc="C1764832">
      <w:start w:val="1"/>
      <w:numFmt w:val="japaneseCounting"/>
      <w:lvlText w:val="（%1）"/>
      <w:lvlJc w:val="left"/>
      <w:pPr>
        <w:ind w:left="2100" w:hanging="12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 w15:restartNumberingAfterBreak="0">
    <w:nsid w:val="202721C5"/>
    <w:multiLevelType w:val="hybridMultilevel"/>
    <w:tmpl w:val="5DFAB8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B5F2438"/>
    <w:multiLevelType w:val="hybridMultilevel"/>
    <w:tmpl w:val="E29896F4"/>
    <w:lvl w:ilvl="0" w:tplc="1686563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911E6F9"/>
    <w:multiLevelType w:val="singleLevel"/>
    <w:tmpl w:val="5911E6F9"/>
    <w:lvl w:ilvl="0">
      <w:start w:val="1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2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629A"/>
    <w:rsid w:val="001E6388"/>
    <w:rsid w:val="00235F2C"/>
    <w:rsid w:val="00271862"/>
    <w:rsid w:val="0027422F"/>
    <w:rsid w:val="00290FB2"/>
    <w:rsid w:val="002A0C99"/>
    <w:rsid w:val="002A31FA"/>
    <w:rsid w:val="002E53F0"/>
    <w:rsid w:val="00301B2B"/>
    <w:rsid w:val="003127B4"/>
    <w:rsid w:val="003322BE"/>
    <w:rsid w:val="004476F0"/>
    <w:rsid w:val="006E3EF8"/>
    <w:rsid w:val="007E259B"/>
    <w:rsid w:val="0084038F"/>
    <w:rsid w:val="00845A24"/>
    <w:rsid w:val="00902A97"/>
    <w:rsid w:val="009716B5"/>
    <w:rsid w:val="009A3D86"/>
    <w:rsid w:val="009A761B"/>
    <w:rsid w:val="00A46C8E"/>
    <w:rsid w:val="00A55745"/>
    <w:rsid w:val="00AC536B"/>
    <w:rsid w:val="00AC629A"/>
    <w:rsid w:val="00B821A3"/>
    <w:rsid w:val="00CA18A6"/>
    <w:rsid w:val="00CC1B92"/>
    <w:rsid w:val="00DD19D2"/>
    <w:rsid w:val="00DF4024"/>
    <w:rsid w:val="00E0624C"/>
    <w:rsid w:val="00F6702B"/>
    <w:rsid w:val="00FE22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DFD262"/>
  <w15:chartTrackingRefBased/>
  <w15:docId w15:val="{69253FA9-89EC-47AB-88A6-6F5B61E542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718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01B2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01B2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35F2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718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7186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718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71862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7186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01B2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01B2B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235F2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List Paragraph"/>
    <w:basedOn w:val="a"/>
    <w:uiPriority w:val="34"/>
    <w:qFormat/>
    <w:rsid w:val="00B821A3"/>
    <w:pPr>
      <w:ind w:firstLineChars="200" w:firstLine="420"/>
    </w:pPr>
  </w:style>
  <w:style w:type="paragraph" w:styleId="a8">
    <w:name w:val="Normal (Web)"/>
    <w:basedOn w:val="a"/>
    <w:uiPriority w:val="99"/>
    <w:unhideWhenUsed/>
    <w:rsid w:val="009716B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unhideWhenUsed/>
    <w:rsid w:val="002E53F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cnblogs.com/linxr/" TargetMode="External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4</TotalTime>
  <Pages>11</Pages>
  <Words>824</Words>
  <Characters>4703</Characters>
  <Application>Microsoft Office Word</Application>
  <DocSecurity>0</DocSecurity>
  <Lines>39</Lines>
  <Paragraphs>11</Paragraphs>
  <ScaleCrop>false</ScaleCrop>
  <Company/>
  <LinksUpToDate>false</LinksUpToDate>
  <CharactersWithSpaces>5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元玮</dc:creator>
  <cp:keywords/>
  <dc:description/>
  <cp:lastModifiedBy>weiran guan</cp:lastModifiedBy>
  <cp:revision>22</cp:revision>
  <dcterms:created xsi:type="dcterms:W3CDTF">2017-08-31T02:52:00Z</dcterms:created>
  <dcterms:modified xsi:type="dcterms:W3CDTF">2017-08-31T09:13:00Z</dcterms:modified>
</cp:coreProperties>
</file>